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webextensions/taskpanes.xml" ContentType="application/vnd.ms-office.webextensiontaskpan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extensions/webextension1.xml" ContentType="application/vnd.ms-office.webextension+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065A" w:rsidRDefault="00BB065A" w:rsidP="005F5B14">
      <w:pPr>
        <w:jc w:val="center"/>
        <w:rPr>
          <w:sz w:val="28"/>
          <w:szCs w:val="28"/>
        </w:rPr>
      </w:pPr>
    </w:p>
    <w:p w:rsidR="00FF0E9E" w:rsidRPr="00AF3236" w:rsidRDefault="00FF0E9E" w:rsidP="00FF0E9E">
      <w:pPr>
        <w:pStyle w:val="Default"/>
        <w:jc w:val="center"/>
        <w:rPr>
          <w:rFonts w:asciiTheme="minorHAnsi" w:hAnsiTheme="minorHAnsi" w:cstheme="minorHAnsi"/>
          <w:color w:val="000000" w:themeColor="text1"/>
        </w:rPr>
      </w:pPr>
      <w:r w:rsidRPr="00AF3236">
        <w:rPr>
          <w:rFonts w:asciiTheme="minorHAnsi" w:hAnsiTheme="minorHAnsi" w:cstheme="minorHAnsi"/>
          <w:noProof/>
          <w:color w:val="000000" w:themeColor="text1"/>
          <w:lang w:eastAsia="zh-CN"/>
        </w:rPr>
        <w:drawing>
          <wp:inline distT="0" distB="0" distL="0" distR="0">
            <wp:extent cx="2691442" cy="828135"/>
            <wp:effectExtent l="0" t="0" r="0" b="0"/>
            <wp:docPr id="46" name="Picture 46" descr="C:\Users\odonnellcc\Documents\Full-Leidos-Logo-Suite\Logo Suite\Raster\PNG\INT_lds_rgb_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donnellcc\Documents\Full-Leidos-Logo-Suite\Logo Suite\Raster\PNG\INT_lds_rgb_pos.png"/>
                    <pic:cNvPicPr>
                      <a:picLocks noChangeAspect="1" noChangeArrowheads="1"/>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657" t="25405" r="11404" b="22703"/>
                    <a:stretch/>
                  </pic:blipFill>
                  <pic:spPr bwMode="auto">
                    <a:xfrm>
                      <a:off x="0" y="0"/>
                      <a:ext cx="2694542" cy="82908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F0E9E" w:rsidRPr="00AF3236" w:rsidRDefault="00FF0E9E" w:rsidP="00FF0E9E">
      <w:pPr>
        <w:pStyle w:val="Default"/>
        <w:rPr>
          <w:rFonts w:asciiTheme="minorHAnsi" w:hAnsiTheme="minorHAnsi" w:cstheme="minorHAnsi"/>
          <w:color w:val="000000" w:themeColor="text1"/>
          <w:sz w:val="12"/>
          <w:szCs w:val="32"/>
        </w:rPr>
      </w:pPr>
    </w:p>
    <w:p w:rsidR="00FF0E9E" w:rsidRPr="00AF3236" w:rsidRDefault="00FF0E9E" w:rsidP="00FF0E9E">
      <w:pPr>
        <w:pStyle w:val="TitlePage-Title"/>
        <w:outlineLvl w:val="0"/>
        <w:rPr>
          <w:rFonts w:cstheme="minorHAnsi"/>
          <w:color w:val="000000" w:themeColor="text1"/>
        </w:rPr>
      </w:pPr>
      <w:r w:rsidRPr="00AF3236">
        <w:rPr>
          <w:rFonts w:cstheme="minorHAnsi"/>
          <w:color w:val="000000" w:themeColor="text1"/>
        </w:rPr>
        <w:t xml:space="preserve"> </w:t>
      </w:r>
      <w:bookmarkStart w:id="0" w:name="_Toc434780179"/>
      <w:r w:rsidRPr="00AF3236">
        <w:rPr>
          <w:rFonts w:cstheme="minorHAnsi"/>
          <w:color w:val="000000" w:themeColor="text1"/>
        </w:rPr>
        <w:t xml:space="preserve">Task Order </w:t>
      </w:r>
      <w:r>
        <w:rPr>
          <w:rFonts w:cstheme="minorHAnsi"/>
          <w:color w:val="000000" w:themeColor="text1"/>
        </w:rPr>
        <w:t>19</w:t>
      </w:r>
      <w:bookmarkEnd w:id="0"/>
    </w:p>
    <w:p w:rsidR="00FF0E9E" w:rsidRDefault="00FF0E9E" w:rsidP="00FF0E9E">
      <w:pPr>
        <w:pStyle w:val="TitlePage-Title"/>
        <w:rPr>
          <w:rFonts w:cstheme="minorHAnsi"/>
          <w:color w:val="000000" w:themeColor="text1"/>
        </w:rPr>
      </w:pPr>
      <w:r>
        <w:rPr>
          <w:rFonts w:cstheme="minorHAnsi"/>
          <w:color w:val="000000" w:themeColor="text1"/>
        </w:rPr>
        <w:t>Saxton Lab Simulation Capability</w:t>
      </w:r>
    </w:p>
    <w:p w:rsidR="00FF0E9E" w:rsidRPr="00D1536C" w:rsidRDefault="00FF0E9E" w:rsidP="00FF0E9E">
      <w:pPr>
        <w:pStyle w:val="TitlePage-Title"/>
        <w:rPr>
          <w:rFonts w:cstheme="minorHAnsi"/>
          <w:color w:val="000000" w:themeColor="text1"/>
          <w:sz w:val="32"/>
          <w:szCs w:val="32"/>
        </w:rPr>
      </w:pPr>
      <w:r w:rsidRPr="00D1536C">
        <w:rPr>
          <w:rFonts w:cstheme="minorHAnsi"/>
          <w:color w:val="000000" w:themeColor="text1"/>
          <w:sz w:val="32"/>
          <w:szCs w:val="32"/>
        </w:rPr>
        <w:t>VISSIM External Driver Model Add-On for the Simulation</w:t>
      </w:r>
      <w:r>
        <w:rPr>
          <w:rFonts w:cstheme="minorHAnsi"/>
          <w:color w:val="000000" w:themeColor="text1"/>
          <w:sz w:val="32"/>
          <w:szCs w:val="32"/>
        </w:rPr>
        <w:t xml:space="preserve"> of Connected Automated Vehicle Applications</w:t>
      </w:r>
    </w:p>
    <w:p w:rsidR="00FF0E9E" w:rsidRPr="00AF3236" w:rsidRDefault="00FF0E9E" w:rsidP="00FF0E9E">
      <w:pPr>
        <w:pStyle w:val="TitlePage-Title"/>
        <w:rPr>
          <w:rFonts w:cstheme="minorHAnsi"/>
          <w:color w:val="000000" w:themeColor="text1"/>
        </w:rPr>
      </w:pPr>
    </w:p>
    <w:p w:rsidR="00FF0E9E" w:rsidRPr="00AF3236" w:rsidRDefault="00FF0E9E" w:rsidP="00FF0E9E">
      <w:pPr>
        <w:pStyle w:val="Default"/>
        <w:jc w:val="center"/>
        <w:rPr>
          <w:rFonts w:asciiTheme="minorHAnsi" w:hAnsiTheme="minorHAnsi" w:cstheme="minorHAnsi"/>
          <w:color w:val="000000" w:themeColor="text1"/>
          <w:sz w:val="40"/>
          <w:szCs w:val="40"/>
        </w:rPr>
      </w:pPr>
      <w:r w:rsidRPr="00AF3236">
        <w:rPr>
          <w:rFonts w:asciiTheme="minorHAnsi" w:hAnsiTheme="minorHAnsi" w:cstheme="minorHAnsi"/>
          <w:noProof/>
          <w:color w:val="000000" w:themeColor="text1"/>
          <w:lang w:eastAsia="zh-CN"/>
        </w:rPr>
        <w:drawing>
          <wp:inline distT="0" distB="0" distL="0" distR="0">
            <wp:extent cx="5887875" cy="3959524"/>
            <wp:effectExtent l="38100" t="38100" r="36830" b="41275"/>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3306" cy="3956451"/>
                    </a:xfrm>
                    <a:prstGeom prst="rect">
                      <a:avLst/>
                    </a:prstGeom>
                    <a:noFill/>
                    <a:ln w="31750">
                      <a:solidFill>
                        <a:srgbClr val="BE5B35"/>
                      </a:solidFill>
                      <a:miter lim="800000"/>
                      <a:headEnd/>
                      <a:tailEnd/>
                    </a:ln>
                  </pic:spPr>
                </pic:pic>
              </a:graphicData>
            </a:graphic>
          </wp:inline>
        </w:drawing>
      </w:r>
    </w:p>
    <w:p w:rsidR="00FF0E9E" w:rsidRPr="00AF3236" w:rsidRDefault="00FF0E9E" w:rsidP="00FF0E9E">
      <w:pPr>
        <w:pStyle w:val="Default"/>
        <w:spacing w:after="360"/>
        <w:jc w:val="center"/>
        <w:rPr>
          <w:rFonts w:asciiTheme="minorHAnsi" w:hAnsiTheme="minorHAnsi" w:cstheme="minorHAnsi"/>
          <w:color w:val="000000" w:themeColor="text1"/>
          <w:sz w:val="40"/>
          <w:szCs w:val="40"/>
        </w:rPr>
      </w:pPr>
    </w:p>
    <w:p w:rsidR="00FF0E9E" w:rsidRPr="00AF3236" w:rsidRDefault="00FF0E9E" w:rsidP="00FF0E9E">
      <w:pPr>
        <w:pStyle w:val="Default"/>
        <w:spacing w:after="240"/>
        <w:jc w:val="center"/>
        <w:outlineLvl w:val="0"/>
        <w:rPr>
          <w:rFonts w:asciiTheme="minorHAnsi" w:hAnsiTheme="minorHAnsi" w:cstheme="minorHAnsi"/>
          <w:b/>
          <w:color w:val="000000" w:themeColor="text1"/>
        </w:rPr>
      </w:pPr>
      <w:bookmarkStart w:id="1" w:name="_Toc434780180"/>
      <w:r w:rsidRPr="00AF3236">
        <w:rPr>
          <w:rFonts w:asciiTheme="minorHAnsi" w:hAnsiTheme="minorHAnsi" w:cstheme="minorHAnsi"/>
          <w:b/>
          <w:color w:val="000000" w:themeColor="text1"/>
        </w:rPr>
        <w:t>Project Number: DTFH61-12-D-00020</w:t>
      </w:r>
      <w:bookmarkEnd w:id="1"/>
    </w:p>
    <w:p w:rsidR="00FF0E9E" w:rsidRPr="00AF3236" w:rsidRDefault="00FF0E9E" w:rsidP="00FF0E9E">
      <w:pPr>
        <w:pStyle w:val="Default"/>
        <w:spacing w:after="240"/>
        <w:jc w:val="center"/>
        <w:rPr>
          <w:rFonts w:asciiTheme="minorHAnsi" w:hAnsiTheme="minorHAnsi" w:cstheme="minorHAnsi"/>
          <w:b/>
          <w:color w:val="000000" w:themeColor="text1"/>
        </w:rPr>
      </w:pPr>
      <w:r w:rsidRPr="00AF3236">
        <w:rPr>
          <w:rFonts w:asciiTheme="minorHAnsi" w:hAnsiTheme="minorHAnsi" w:cstheme="minorHAnsi"/>
          <w:b/>
          <w:color w:val="000000" w:themeColor="text1"/>
        </w:rPr>
        <w:t xml:space="preserve">Submitted: November </w:t>
      </w:r>
      <w:r>
        <w:rPr>
          <w:rFonts w:asciiTheme="minorHAnsi" w:hAnsiTheme="minorHAnsi" w:cstheme="minorHAnsi"/>
          <w:b/>
          <w:color w:val="000000" w:themeColor="text1"/>
        </w:rPr>
        <w:t>8</w:t>
      </w:r>
      <w:r w:rsidRPr="00AF3236">
        <w:rPr>
          <w:rFonts w:asciiTheme="minorHAnsi" w:hAnsiTheme="minorHAnsi" w:cstheme="minorHAnsi"/>
          <w:b/>
          <w:color w:val="000000" w:themeColor="text1"/>
        </w:rPr>
        <w:t>, 2015</w:t>
      </w:r>
    </w:p>
    <w:p w:rsidR="00FF0E9E" w:rsidRPr="00AF3236" w:rsidRDefault="00FF0E9E" w:rsidP="00FF0E9E">
      <w:pPr>
        <w:pStyle w:val="Default"/>
        <w:spacing w:after="240"/>
        <w:jc w:val="center"/>
        <w:rPr>
          <w:rFonts w:asciiTheme="minorHAnsi" w:hAnsiTheme="minorHAnsi" w:cstheme="minorHAnsi"/>
          <w:b/>
          <w:color w:val="000000" w:themeColor="text1"/>
        </w:rPr>
        <w:sectPr w:rsidR="00FF0E9E" w:rsidRPr="00AF3236" w:rsidSect="00FF0E9E">
          <w:pgSz w:w="12240" w:h="15840"/>
          <w:pgMar w:top="1440" w:right="1440" w:bottom="1440" w:left="1440" w:header="720" w:footer="720" w:gutter="0"/>
          <w:cols w:space="720"/>
          <w:docGrid w:linePitch="360"/>
        </w:sectPr>
      </w:pPr>
      <w:r>
        <w:rPr>
          <w:rFonts w:asciiTheme="minorHAnsi" w:hAnsiTheme="minorHAnsi" w:cstheme="minorHAnsi"/>
          <w:b/>
          <w:color w:val="000000" w:themeColor="text1"/>
        </w:rPr>
        <w:t>Version: 1</w:t>
      </w:r>
    </w:p>
    <w:p w:rsidR="00FF0E9E" w:rsidRPr="00AF3236" w:rsidRDefault="00FF0E9E" w:rsidP="00FF0E9E">
      <w:pPr>
        <w:rPr>
          <w:color w:val="000000" w:themeColor="text1"/>
        </w:rPr>
        <w:sectPr w:rsidR="00FF0E9E" w:rsidRPr="00AF3236" w:rsidSect="005251C2">
          <w:footerReference w:type="default" r:id="rId10"/>
          <w:type w:val="continuous"/>
          <w:pgSz w:w="12240" w:h="15840"/>
          <w:pgMar w:top="1440" w:right="1440" w:bottom="1440" w:left="1440" w:header="720" w:footer="720" w:gutter="0"/>
          <w:pgNumType w:fmt="lowerRoman" w:start="1"/>
          <w:cols w:space="720"/>
          <w:docGrid w:linePitch="360"/>
        </w:sectPr>
      </w:pPr>
    </w:p>
    <w:p w:rsidR="00FF0E9E" w:rsidRPr="00AF3236" w:rsidRDefault="00FF0E9E" w:rsidP="00FF0E9E">
      <w:pPr>
        <w:rPr>
          <w:rFonts w:cstheme="minorHAnsi"/>
          <w:color w:val="000000" w:themeColor="text1"/>
        </w:rPr>
        <w:sectPr w:rsidR="00FF0E9E" w:rsidRPr="00AF3236" w:rsidSect="005251C2">
          <w:footerReference w:type="default" r:id="rId11"/>
          <w:type w:val="continuous"/>
          <w:pgSz w:w="12240" w:h="15840"/>
          <w:pgMar w:top="1440" w:right="1440" w:bottom="1440" w:left="1440" w:header="720" w:footer="720" w:gutter="0"/>
          <w:cols w:space="720"/>
          <w:docGrid w:linePitch="360"/>
        </w:sectPr>
      </w:pPr>
      <w:bookmarkStart w:id="2" w:name="_Toc290484120"/>
    </w:p>
    <w:bookmarkEnd w:id="2"/>
    <w:p w:rsidR="00AE193E" w:rsidRDefault="00AE193E" w:rsidP="005F5B14"/>
    <w:sdt>
      <w:sdtPr>
        <w:rPr>
          <w:b/>
          <w:bCs/>
        </w:rPr>
        <w:id w:val="-1560170738"/>
        <w:docPartObj>
          <w:docPartGallery w:val="Table of Contents"/>
          <w:docPartUnique/>
        </w:docPartObj>
      </w:sdtPr>
      <w:sdtEndPr>
        <w:rPr>
          <w:b w:val="0"/>
          <w:bCs w:val="0"/>
          <w:noProof/>
        </w:rPr>
      </w:sdtEndPr>
      <w:sdtContent>
        <w:p w:rsidR="00993CE8" w:rsidRDefault="00993CE8" w:rsidP="006039EB">
          <w:pPr>
            <w:rPr>
              <w:b/>
            </w:rPr>
          </w:pPr>
          <w:r w:rsidRPr="006039EB">
            <w:rPr>
              <w:b/>
            </w:rPr>
            <w:t>Table of Contents</w:t>
          </w:r>
        </w:p>
        <w:p w:rsidR="006A743B" w:rsidRPr="004A27F5" w:rsidRDefault="006A743B" w:rsidP="006039EB"/>
        <w:p w:rsidR="003C2EE0" w:rsidRDefault="002D02CF">
          <w:pPr>
            <w:pStyle w:val="TOC1"/>
            <w:rPr>
              <w:noProof/>
              <w:lang w:eastAsia="zh-CN"/>
            </w:rPr>
          </w:pPr>
          <w:r w:rsidRPr="002D02CF">
            <w:fldChar w:fldCharType="begin"/>
          </w:r>
          <w:r w:rsidR="00993CE8">
            <w:instrText xml:space="preserve"> TOC \o "1-3" \h \z \u </w:instrText>
          </w:r>
          <w:r w:rsidRPr="002D02CF">
            <w:fldChar w:fldCharType="separate"/>
          </w:r>
          <w:hyperlink w:anchor="_Toc434778156" w:history="1">
            <w:r w:rsidR="003C2EE0" w:rsidRPr="00364F02">
              <w:rPr>
                <w:rStyle w:val="Hyperlink"/>
                <w:noProof/>
              </w:rPr>
              <w:t>1</w:t>
            </w:r>
            <w:r w:rsidR="003C2EE0">
              <w:rPr>
                <w:noProof/>
                <w:lang w:eastAsia="zh-CN"/>
              </w:rPr>
              <w:tab/>
            </w:r>
            <w:r w:rsidR="003C2EE0" w:rsidRPr="00364F02">
              <w:rPr>
                <w:rStyle w:val="Hyperlink"/>
                <w:noProof/>
              </w:rPr>
              <w:t>Introduction</w:t>
            </w:r>
            <w:r w:rsidR="003C2EE0">
              <w:rPr>
                <w:noProof/>
                <w:webHidden/>
              </w:rPr>
              <w:tab/>
            </w:r>
            <w:r>
              <w:rPr>
                <w:noProof/>
                <w:webHidden/>
              </w:rPr>
              <w:fldChar w:fldCharType="begin"/>
            </w:r>
            <w:r w:rsidR="003C2EE0">
              <w:rPr>
                <w:noProof/>
                <w:webHidden/>
              </w:rPr>
              <w:instrText xml:space="preserve"> PAGEREF _Toc434778156 \h </w:instrText>
            </w:r>
            <w:r>
              <w:rPr>
                <w:noProof/>
                <w:webHidden/>
              </w:rPr>
            </w:r>
            <w:r>
              <w:rPr>
                <w:noProof/>
                <w:webHidden/>
              </w:rPr>
              <w:fldChar w:fldCharType="separate"/>
            </w:r>
            <w:r w:rsidR="00005C19">
              <w:rPr>
                <w:noProof/>
                <w:webHidden/>
              </w:rPr>
              <w:t>1</w:t>
            </w:r>
            <w:r>
              <w:rPr>
                <w:noProof/>
                <w:webHidden/>
              </w:rPr>
              <w:fldChar w:fldCharType="end"/>
            </w:r>
          </w:hyperlink>
        </w:p>
        <w:p w:rsidR="003C2EE0" w:rsidRDefault="002D02CF">
          <w:pPr>
            <w:pStyle w:val="TOC2"/>
            <w:rPr>
              <w:noProof/>
              <w:lang w:eastAsia="zh-CN"/>
            </w:rPr>
          </w:pPr>
          <w:hyperlink w:anchor="_Toc434778157" w:history="1">
            <w:r w:rsidR="003C2EE0" w:rsidRPr="00364F02">
              <w:rPr>
                <w:rStyle w:val="Hyperlink"/>
                <w:noProof/>
              </w:rPr>
              <w:t>1.1</w:t>
            </w:r>
            <w:r w:rsidR="003C2EE0">
              <w:rPr>
                <w:noProof/>
                <w:lang w:eastAsia="zh-CN"/>
              </w:rPr>
              <w:tab/>
            </w:r>
            <w:r w:rsidR="003C2EE0" w:rsidRPr="00364F02">
              <w:rPr>
                <w:rStyle w:val="Hyperlink"/>
                <w:noProof/>
              </w:rPr>
              <w:t>Background</w:t>
            </w:r>
            <w:r w:rsidR="003C2EE0">
              <w:rPr>
                <w:noProof/>
                <w:webHidden/>
              </w:rPr>
              <w:tab/>
            </w:r>
            <w:r>
              <w:rPr>
                <w:noProof/>
                <w:webHidden/>
              </w:rPr>
              <w:fldChar w:fldCharType="begin"/>
            </w:r>
            <w:r w:rsidR="003C2EE0">
              <w:rPr>
                <w:noProof/>
                <w:webHidden/>
              </w:rPr>
              <w:instrText xml:space="preserve"> PAGEREF _Toc434778157 \h </w:instrText>
            </w:r>
            <w:r>
              <w:rPr>
                <w:noProof/>
                <w:webHidden/>
              </w:rPr>
            </w:r>
            <w:r>
              <w:rPr>
                <w:noProof/>
                <w:webHidden/>
              </w:rPr>
              <w:fldChar w:fldCharType="separate"/>
            </w:r>
            <w:r w:rsidR="00005C19">
              <w:rPr>
                <w:noProof/>
                <w:webHidden/>
              </w:rPr>
              <w:t>1</w:t>
            </w:r>
            <w:r>
              <w:rPr>
                <w:noProof/>
                <w:webHidden/>
              </w:rPr>
              <w:fldChar w:fldCharType="end"/>
            </w:r>
          </w:hyperlink>
        </w:p>
        <w:p w:rsidR="003C2EE0" w:rsidRDefault="002D02CF">
          <w:pPr>
            <w:pStyle w:val="TOC2"/>
            <w:rPr>
              <w:noProof/>
              <w:lang w:eastAsia="zh-CN"/>
            </w:rPr>
          </w:pPr>
          <w:hyperlink w:anchor="_Toc434778158" w:history="1">
            <w:r w:rsidR="003C2EE0" w:rsidRPr="00364F02">
              <w:rPr>
                <w:rStyle w:val="Hyperlink"/>
                <w:noProof/>
              </w:rPr>
              <w:t>1.2</w:t>
            </w:r>
            <w:r w:rsidR="003C2EE0">
              <w:rPr>
                <w:noProof/>
                <w:lang w:eastAsia="zh-CN"/>
              </w:rPr>
              <w:tab/>
            </w:r>
            <w:r w:rsidR="003C2EE0" w:rsidRPr="00364F02">
              <w:rPr>
                <w:rStyle w:val="Hyperlink"/>
                <w:noProof/>
              </w:rPr>
              <w:t>Framework Architecture</w:t>
            </w:r>
            <w:r w:rsidR="003C2EE0">
              <w:rPr>
                <w:noProof/>
                <w:webHidden/>
              </w:rPr>
              <w:tab/>
            </w:r>
            <w:r>
              <w:rPr>
                <w:noProof/>
                <w:webHidden/>
              </w:rPr>
              <w:fldChar w:fldCharType="begin"/>
            </w:r>
            <w:r w:rsidR="003C2EE0">
              <w:rPr>
                <w:noProof/>
                <w:webHidden/>
              </w:rPr>
              <w:instrText xml:space="preserve"> PAGEREF _Toc434778158 \h </w:instrText>
            </w:r>
            <w:r>
              <w:rPr>
                <w:noProof/>
                <w:webHidden/>
              </w:rPr>
            </w:r>
            <w:r>
              <w:rPr>
                <w:noProof/>
                <w:webHidden/>
              </w:rPr>
              <w:fldChar w:fldCharType="separate"/>
            </w:r>
            <w:r w:rsidR="00005C19">
              <w:rPr>
                <w:noProof/>
                <w:webHidden/>
              </w:rPr>
              <w:t>2</w:t>
            </w:r>
            <w:r>
              <w:rPr>
                <w:noProof/>
                <w:webHidden/>
              </w:rPr>
              <w:fldChar w:fldCharType="end"/>
            </w:r>
          </w:hyperlink>
        </w:p>
        <w:p w:rsidR="003C2EE0" w:rsidRDefault="002D02CF">
          <w:pPr>
            <w:pStyle w:val="TOC1"/>
            <w:rPr>
              <w:noProof/>
              <w:lang w:eastAsia="zh-CN"/>
            </w:rPr>
          </w:pPr>
          <w:hyperlink w:anchor="_Toc434778159" w:history="1">
            <w:r w:rsidR="003C2EE0" w:rsidRPr="00364F02">
              <w:rPr>
                <w:rStyle w:val="Hyperlink"/>
                <w:noProof/>
              </w:rPr>
              <w:t>2</w:t>
            </w:r>
            <w:r w:rsidR="003C2EE0">
              <w:rPr>
                <w:noProof/>
                <w:lang w:eastAsia="zh-CN"/>
              </w:rPr>
              <w:tab/>
            </w:r>
            <w:r w:rsidR="003C2EE0" w:rsidRPr="00364F02">
              <w:rPr>
                <w:rStyle w:val="Hyperlink"/>
                <w:noProof/>
              </w:rPr>
              <w:t>Case Study: Automated Longitudinal Vehicle Control (ALVC)</w:t>
            </w:r>
            <w:r w:rsidR="003C2EE0">
              <w:rPr>
                <w:noProof/>
                <w:webHidden/>
              </w:rPr>
              <w:tab/>
            </w:r>
            <w:r>
              <w:rPr>
                <w:noProof/>
                <w:webHidden/>
              </w:rPr>
              <w:fldChar w:fldCharType="begin"/>
            </w:r>
            <w:r w:rsidR="003C2EE0">
              <w:rPr>
                <w:noProof/>
                <w:webHidden/>
              </w:rPr>
              <w:instrText xml:space="preserve"> PAGEREF _Toc434778159 \h </w:instrText>
            </w:r>
            <w:r>
              <w:rPr>
                <w:noProof/>
                <w:webHidden/>
              </w:rPr>
            </w:r>
            <w:r>
              <w:rPr>
                <w:noProof/>
                <w:webHidden/>
              </w:rPr>
              <w:fldChar w:fldCharType="separate"/>
            </w:r>
            <w:r w:rsidR="00005C19">
              <w:rPr>
                <w:noProof/>
                <w:webHidden/>
              </w:rPr>
              <w:t>5</w:t>
            </w:r>
            <w:r>
              <w:rPr>
                <w:noProof/>
                <w:webHidden/>
              </w:rPr>
              <w:fldChar w:fldCharType="end"/>
            </w:r>
          </w:hyperlink>
        </w:p>
        <w:p w:rsidR="003C2EE0" w:rsidRDefault="002D02CF">
          <w:pPr>
            <w:pStyle w:val="TOC2"/>
            <w:rPr>
              <w:noProof/>
              <w:lang w:eastAsia="zh-CN"/>
            </w:rPr>
          </w:pPr>
          <w:hyperlink w:anchor="_Toc434778160" w:history="1">
            <w:r w:rsidR="003C2EE0" w:rsidRPr="00364F02">
              <w:rPr>
                <w:rStyle w:val="Hyperlink"/>
                <w:noProof/>
              </w:rPr>
              <w:t>2.1</w:t>
            </w:r>
            <w:r w:rsidR="003C2EE0">
              <w:rPr>
                <w:noProof/>
                <w:lang w:eastAsia="zh-CN"/>
              </w:rPr>
              <w:tab/>
            </w:r>
            <w:r w:rsidR="003C2EE0" w:rsidRPr="00364F02">
              <w:rPr>
                <w:rStyle w:val="Hyperlink"/>
                <w:noProof/>
              </w:rPr>
              <w:t>ALVC Introduction</w:t>
            </w:r>
            <w:r w:rsidR="003C2EE0">
              <w:rPr>
                <w:noProof/>
                <w:webHidden/>
              </w:rPr>
              <w:tab/>
            </w:r>
            <w:r>
              <w:rPr>
                <w:noProof/>
                <w:webHidden/>
              </w:rPr>
              <w:fldChar w:fldCharType="begin"/>
            </w:r>
            <w:r w:rsidR="003C2EE0">
              <w:rPr>
                <w:noProof/>
                <w:webHidden/>
              </w:rPr>
              <w:instrText xml:space="preserve"> PAGEREF _Toc434778160 \h </w:instrText>
            </w:r>
            <w:r>
              <w:rPr>
                <w:noProof/>
                <w:webHidden/>
              </w:rPr>
            </w:r>
            <w:r>
              <w:rPr>
                <w:noProof/>
                <w:webHidden/>
              </w:rPr>
              <w:fldChar w:fldCharType="separate"/>
            </w:r>
            <w:r w:rsidR="00005C19">
              <w:rPr>
                <w:noProof/>
                <w:webHidden/>
              </w:rPr>
              <w:t>5</w:t>
            </w:r>
            <w:r>
              <w:rPr>
                <w:noProof/>
                <w:webHidden/>
              </w:rPr>
              <w:fldChar w:fldCharType="end"/>
            </w:r>
          </w:hyperlink>
        </w:p>
        <w:p w:rsidR="003C2EE0" w:rsidRDefault="002D02CF">
          <w:pPr>
            <w:pStyle w:val="TOC2"/>
            <w:rPr>
              <w:noProof/>
              <w:lang w:eastAsia="zh-CN"/>
            </w:rPr>
          </w:pPr>
          <w:hyperlink w:anchor="_Toc434778161" w:history="1">
            <w:r w:rsidR="003C2EE0" w:rsidRPr="00364F02">
              <w:rPr>
                <w:rStyle w:val="Hyperlink"/>
                <w:noProof/>
              </w:rPr>
              <w:t>2.2</w:t>
            </w:r>
            <w:r w:rsidR="003C2EE0">
              <w:rPr>
                <w:noProof/>
                <w:lang w:eastAsia="zh-CN"/>
              </w:rPr>
              <w:tab/>
            </w:r>
            <w:r w:rsidR="003C2EE0" w:rsidRPr="00364F02">
              <w:rPr>
                <w:rStyle w:val="Hyperlink"/>
                <w:noProof/>
              </w:rPr>
              <w:t>Software/Hardware Requirements for ALVC Simulation</w:t>
            </w:r>
            <w:r w:rsidR="003C2EE0">
              <w:rPr>
                <w:noProof/>
                <w:webHidden/>
              </w:rPr>
              <w:tab/>
            </w:r>
            <w:r>
              <w:rPr>
                <w:noProof/>
                <w:webHidden/>
              </w:rPr>
              <w:fldChar w:fldCharType="begin"/>
            </w:r>
            <w:r w:rsidR="003C2EE0">
              <w:rPr>
                <w:noProof/>
                <w:webHidden/>
              </w:rPr>
              <w:instrText xml:space="preserve"> PAGEREF _Toc434778161 \h </w:instrText>
            </w:r>
            <w:r>
              <w:rPr>
                <w:noProof/>
                <w:webHidden/>
              </w:rPr>
            </w:r>
            <w:r>
              <w:rPr>
                <w:noProof/>
                <w:webHidden/>
              </w:rPr>
              <w:fldChar w:fldCharType="separate"/>
            </w:r>
            <w:r w:rsidR="00005C19">
              <w:rPr>
                <w:noProof/>
                <w:webHidden/>
              </w:rPr>
              <w:t>8</w:t>
            </w:r>
            <w:r>
              <w:rPr>
                <w:noProof/>
                <w:webHidden/>
              </w:rPr>
              <w:fldChar w:fldCharType="end"/>
            </w:r>
          </w:hyperlink>
        </w:p>
        <w:p w:rsidR="003C2EE0" w:rsidRDefault="002D02CF">
          <w:pPr>
            <w:pStyle w:val="TOC2"/>
            <w:rPr>
              <w:noProof/>
              <w:lang w:eastAsia="zh-CN"/>
            </w:rPr>
          </w:pPr>
          <w:hyperlink w:anchor="_Toc434778162" w:history="1">
            <w:r w:rsidR="003C2EE0" w:rsidRPr="00364F02">
              <w:rPr>
                <w:rStyle w:val="Hyperlink"/>
                <w:noProof/>
              </w:rPr>
              <w:t>2.3</w:t>
            </w:r>
            <w:r w:rsidR="003C2EE0">
              <w:rPr>
                <w:noProof/>
                <w:lang w:eastAsia="zh-CN"/>
              </w:rPr>
              <w:tab/>
            </w:r>
            <w:r w:rsidR="003C2EE0" w:rsidRPr="00364F02">
              <w:rPr>
                <w:rStyle w:val="Hyperlink"/>
                <w:noProof/>
              </w:rPr>
              <w:t>VISSIM Network and Simulation Manager Setting</w:t>
            </w:r>
            <w:r w:rsidR="003C2EE0">
              <w:rPr>
                <w:noProof/>
                <w:webHidden/>
              </w:rPr>
              <w:tab/>
            </w:r>
            <w:r>
              <w:rPr>
                <w:noProof/>
                <w:webHidden/>
              </w:rPr>
              <w:fldChar w:fldCharType="begin"/>
            </w:r>
            <w:r w:rsidR="003C2EE0">
              <w:rPr>
                <w:noProof/>
                <w:webHidden/>
              </w:rPr>
              <w:instrText xml:space="preserve"> PAGEREF _Toc434778162 \h </w:instrText>
            </w:r>
            <w:r>
              <w:rPr>
                <w:noProof/>
                <w:webHidden/>
              </w:rPr>
            </w:r>
            <w:r>
              <w:rPr>
                <w:noProof/>
                <w:webHidden/>
              </w:rPr>
              <w:fldChar w:fldCharType="separate"/>
            </w:r>
            <w:r w:rsidR="00005C19">
              <w:rPr>
                <w:noProof/>
                <w:webHidden/>
              </w:rPr>
              <w:t>9</w:t>
            </w:r>
            <w:r>
              <w:rPr>
                <w:noProof/>
                <w:webHidden/>
              </w:rPr>
              <w:fldChar w:fldCharType="end"/>
            </w:r>
          </w:hyperlink>
        </w:p>
        <w:p w:rsidR="003C2EE0" w:rsidRDefault="002D02CF">
          <w:pPr>
            <w:pStyle w:val="TOC2"/>
            <w:rPr>
              <w:noProof/>
              <w:lang w:eastAsia="zh-CN"/>
            </w:rPr>
          </w:pPr>
          <w:hyperlink w:anchor="_Toc434778163" w:history="1">
            <w:r w:rsidR="003C2EE0" w:rsidRPr="00364F02">
              <w:rPr>
                <w:rStyle w:val="Hyperlink"/>
                <w:noProof/>
              </w:rPr>
              <w:t>2.4</w:t>
            </w:r>
            <w:r w:rsidR="003C2EE0">
              <w:rPr>
                <w:noProof/>
                <w:lang w:eastAsia="zh-CN"/>
              </w:rPr>
              <w:tab/>
            </w:r>
            <w:r w:rsidR="003C2EE0" w:rsidRPr="00364F02">
              <w:rPr>
                <w:rStyle w:val="Hyperlink"/>
                <w:noProof/>
              </w:rPr>
              <w:t>Overview of GUI for ALVC Simulation Manager</w:t>
            </w:r>
            <w:r w:rsidR="003C2EE0">
              <w:rPr>
                <w:noProof/>
                <w:webHidden/>
              </w:rPr>
              <w:tab/>
            </w:r>
            <w:r>
              <w:rPr>
                <w:noProof/>
                <w:webHidden/>
              </w:rPr>
              <w:fldChar w:fldCharType="begin"/>
            </w:r>
            <w:r w:rsidR="003C2EE0">
              <w:rPr>
                <w:noProof/>
                <w:webHidden/>
              </w:rPr>
              <w:instrText xml:space="preserve"> PAGEREF _Toc434778163 \h </w:instrText>
            </w:r>
            <w:r>
              <w:rPr>
                <w:noProof/>
                <w:webHidden/>
              </w:rPr>
            </w:r>
            <w:r>
              <w:rPr>
                <w:noProof/>
                <w:webHidden/>
              </w:rPr>
              <w:fldChar w:fldCharType="separate"/>
            </w:r>
            <w:r w:rsidR="00005C19">
              <w:rPr>
                <w:noProof/>
                <w:webHidden/>
              </w:rPr>
              <w:t>17</w:t>
            </w:r>
            <w:r>
              <w:rPr>
                <w:noProof/>
                <w:webHidden/>
              </w:rPr>
              <w:fldChar w:fldCharType="end"/>
            </w:r>
          </w:hyperlink>
        </w:p>
        <w:p w:rsidR="003C2EE0" w:rsidRDefault="002D02CF">
          <w:pPr>
            <w:pStyle w:val="TOC2"/>
            <w:rPr>
              <w:noProof/>
              <w:lang w:eastAsia="zh-CN"/>
            </w:rPr>
          </w:pPr>
          <w:hyperlink w:anchor="_Toc434778164" w:history="1">
            <w:r w:rsidR="003C2EE0" w:rsidRPr="00364F02">
              <w:rPr>
                <w:rStyle w:val="Hyperlink"/>
                <w:noProof/>
              </w:rPr>
              <w:t>2.5</w:t>
            </w:r>
            <w:r w:rsidR="003C2EE0">
              <w:rPr>
                <w:noProof/>
                <w:lang w:eastAsia="zh-CN"/>
              </w:rPr>
              <w:tab/>
            </w:r>
            <w:r w:rsidR="003C2EE0" w:rsidRPr="00364F02">
              <w:rPr>
                <w:rStyle w:val="Hyperlink"/>
                <w:noProof/>
              </w:rPr>
              <w:t>External Driver Model API for ALVC</w:t>
            </w:r>
            <w:r w:rsidR="003C2EE0">
              <w:rPr>
                <w:noProof/>
                <w:webHidden/>
              </w:rPr>
              <w:tab/>
            </w:r>
            <w:r>
              <w:rPr>
                <w:noProof/>
                <w:webHidden/>
              </w:rPr>
              <w:fldChar w:fldCharType="begin"/>
            </w:r>
            <w:r w:rsidR="003C2EE0">
              <w:rPr>
                <w:noProof/>
                <w:webHidden/>
              </w:rPr>
              <w:instrText xml:space="preserve"> PAGEREF _Toc434778164 \h </w:instrText>
            </w:r>
            <w:r>
              <w:rPr>
                <w:noProof/>
                <w:webHidden/>
              </w:rPr>
            </w:r>
            <w:r>
              <w:rPr>
                <w:noProof/>
                <w:webHidden/>
              </w:rPr>
              <w:fldChar w:fldCharType="separate"/>
            </w:r>
            <w:r w:rsidR="00005C19">
              <w:rPr>
                <w:noProof/>
                <w:webHidden/>
              </w:rPr>
              <w:t>20</w:t>
            </w:r>
            <w:r>
              <w:rPr>
                <w:noProof/>
                <w:webHidden/>
              </w:rPr>
              <w:fldChar w:fldCharType="end"/>
            </w:r>
          </w:hyperlink>
        </w:p>
        <w:p w:rsidR="003C2EE0" w:rsidRDefault="002D02CF">
          <w:pPr>
            <w:pStyle w:val="TOC1"/>
            <w:rPr>
              <w:noProof/>
              <w:lang w:eastAsia="zh-CN"/>
            </w:rPr>
          </w:pPr>
          <w:hyperlink w:anchor="_Toc434778165" w:history="1">
            <w:r w:rsidR="003C2EE0" w:rsidRPr="00364F02">
              <w:rPr>
                <w:rStyle w:val="Hyperlink"/>
                <w:rFonts w:eastAsia="SimSun"/>
                <w:noProof/>
                <w:lang w:eastAsia="zh-CN"/>
              </w:rPr>
              <w:t xml:space="preserve">Appendix A   </w:t>
            </w:r>
            <w:r w:rsidR="003C2EE0" w:rsidRPr="00364F02">
              <w:rPr>
                <w:rStyle w:val="Hyperlink"/>
                <w:noProof/>
              </w:rPr>
              <w:t>SVN Instructions</w:t>
            </w:r>
            <w:r w:rsidR="003C2EE0">
              <w:rPr>
                <w:noProof/>
                <w:webHidden/>
              </w:rPr>
              <w:tab/>
            </w:r>
            <w:r>
              <w:rPr>
                <w:noProof/>
                <w:webHidden/>
              </w:rPr>
              <w:fldChar w:fldCharType="begin"/>
            </w:r>
            <w:r w:rsidR="003C2EE0">
              <w:rPr>
                <w:noProof/>
                <w:webHidden/>
              </w:rPr>
              <w:instrText xml:space="preserve"> PAGEREF _Toc434778165 \h </w:instrText>
            </w:r>
            <w:r>
              <w:rPr>
                <w:noProof/>
                <w:webHidden/>
              </w:rPr>
            </w:r>
            <w:r>
              <w:rPr>
                <w:noProof/>
                <w:webHidden/>
              </w:rPr>
              <w:fldChar w:fldCharType="separate"/>
            </w:r>
            <w:r w:rsidR="00005C19">
              <w:rPr>
                <w:noProof/>
                <w:webHidden/>
              </w:rPr>
              <w:t>28</w:t>
            </w:r>
            <w:r>
              <w:rPr>
                <w:noProof/>
                <w:webHidden/>
              </w:rPr>
              <w:fldChar w:fldCharType="end"/>
            </w:r>
          </w:hyperlink>
        </w:p>
        <w:p w:rsidR="00993CE8" w:rsidRDefault="002D02CF">
          <w:r>
            <w:rPr>
              <w:b/>
              <w:bCs/>
              <w:noProof/>
            </w:rPr>
            <w:fldChar w:fldCharType="end"/>
          </w:r>
        </w:p>
      </w:sdtContent>
    </w:sdt>
    <w:p w:rsidR="005B00B7" w:rsidRDefault="005331D8" w:rsidP="006039EB">
      <w:pPr>
        <w:pStyle w:val="Heading2"/>
        <w:rPr>
          <w:b w:val="0"/>
          <w:bCs w:val="0"/>
        </w:rPr>
        <w:sectPr w:rsidR="005B00B7" w:rsidSect="005B00B7">
          <w:headerReference w:type="default" r:id="rId12"/>
          <w:footerReference w:type="default" r:id="rId13"/>
          <w:pgSz w:w="12240" w:h="15840"/>
          <w:pgMar w:top="1440" w:right="1440" w:bottom="1440" w:left="1710" w:header="720" w:footer="720" w:gutter="0"/>
          <w:pgNumType w:start="1"/>
          <w:cols w:space="720"/>
          <w:titlePg/>
          <w:docGrid w:linePitch="360"/>
        </w:sectPr>
      </w:pPr>
      <w:r>
        <w:br w:type="page"/>
      </w:r>
    </w:p>
    <w:p w:rsidR="00143A04" w:rsidRDefault="00143A04" w:rsidP="006039EB">
      <w:pPr>
        <w:pStyle w:val="Heading1"/>
        <w:numPr>
          <w:ilvl w:val="0"/>
          <w:numId w:val="31"/>
        </w:numPr>
      </w:pPr>
      <w:bookmarkStart w:id="3" w:name="_Toc434778156"/>
      <w:bookmarkStart w:id="4" w:name="_Toc406667246"/>
      <w:r>
        <w:lastRenderedPageBreak/>
        <w:t>Introduction</w:t>
      </w:r>
      <w:bookmarkEnd w:id="3"/>
    </w:p>
    <w:p w:rsidR="00143A04" w:rsidRDefault="00143A04" w:rsidP="006039EB">
      <w:pPr>
        <w:pStyle w:val="Heading2"/>
        <w:numPr>
          <w:ilvl w:val="1"/>
          <w:numId w:val="29"/>
        </w:numPr>
      </w:pPr>
      <w:bookmarkStart w:id="5" w:name="_Toc434778157"/>
      <w:r w:rsidRPr="00802D8E">
        <w:t>Background</w:t>
      </w:r>
      <w:bookmarkEnd w:id="5"/>
    </w:p>
    <w:p w:rsidR="00E658E7" w:rsidRDefault="00E658E7" w:rsidP="000A6DA8"/>
    <w:p w:rsidR="00E658E7" w:rsidRDefault="00E658E7" w:rsidP="00E658E7">
      <w:r w:rsidRPr="00E658E7">
        <w:t xml:space="preserve">The concept of Connected Vehicles (CV) is based on real-time information sharing between vehicles and infrastructure, using communications technologies such as cellular networks (3G/4G/LTE) or vehicle Dedicated Short Range Communications (DSRC). CV applications have been studied extensively in the past decades, and researchers have developed and evaluated many applications, such as queue warnings </w:t>
      </w:r>
      <w:r w:rsidR="00316F16">
        <w:t>(</w:t>
      </w:r>
      <w:proofErr w:type="spellStart"/>
      <w:r w:rsidR="00316F16" w:rsidRPr="000B44BF">
        <w:t>Nowakowski</w:t>
      </w:r>
      <w:proofErr w:type="spellEnd"/>
      <w:r w:rsidR="00316F16">
        <w:t>, 2012)</w:t>
      </w:r>
      <w:r w:rsidRPr="00E658E7">
        <w:t xml:space="preserve"> and collision warnings</w:t>
      </w:r>
      <w:r w:rsidR="00316F16">
        <w:t xml:space="preserve"> (</w:t>
      </w:r>
      <w:proofErr w:type="spellStart"/>
      <w:r w:rsidR="00316F16">
        <w:t>Hu</w:t>
      </w:r>
      <w:proofErr w:type="spellEnd"/>
      <w:r w:rsidR="00316F16">
        <w:t xml:space="preserve"> &amp; Lin, 2009)</w:t>
      </w:r>
      <w:r w:rsidRPr="00E658E7">
        <w:t>.</w:t>
      </w:r>
    </w:p>
    <w:p w:rsidR="0003036C" w:rsidRPr="00E658E7" w:rsidRDefault="0003036C" w:rsidP="00E658E7"/>
    <w:p w:rsidR="00E658E7" w:rsidRDefault="00E658E7" w:rsidP="00E658E7">
      <w:r w:rsidRPr="00E658E7">
        <w:t>The success of the individual vehicle control lays the foundation for more advanced control that governs interactions among multiple “connected vehicles”, usually referred to as Connected Automated Vehicles (CAV) and the resultant impact on highway traffic performance. For instance, efforts have been made to extend ACC to Cooperative Adaptive Cruise Control (CACC) to further improve a vehicle’s following efficiency through multi-vehicle communication taking into account stability</w:t>
      </w:r>
      <w:r w:rsidR="00604BB8">
        <w:t xml:space="preserve"> (</w:t>
      </w:r>
      <w:proofErr w:type="spellStart"/>
      <w:r w:rsidR="00604BB8" w:rsidRPr="000B44BF">
        <w:rPr>
          <w:noProof/>
        </w:rPr>
        <w:t>Vugts</w:t>
      </w:r>
      <w:proofErr w:type="spellEnd"/>
      <w:r w:rsidR="00604BB8">
        <w:rPr>
          <w:noProof/>
        </w:rPr>
        <w:t>, 2010</w:t>
      </w:r>
      <w:r w:rsidR="00604BB8">
        <w:t>)</w:t>
      </w:r>
      <w:r w:rsidRPr="00E658E7">
        <w:t>, traffic throughput</w:t>
      </w:r>
      <w:r w:rsidR="00604BB8">
        <w:t xml:space="preserve"> (</w:t>
      </w:r>
      <w:r w:rsidR="00604BB8" w:rsidRPr="00604BB8">
        <w:t xml:space="preserve">Van </w:t>
      </w:r>
      <w:proofErr w:type="spellStart"/>
      <w:r w:rsidR="00604BB8" w:rsidRPr="00604BB8">
        <w:t>Arem</w:t>
      </w:r>
      <w:proofErr w:type="spellEnd"/>
      <w:r w:rsidR="00604BB8">
        <w:t>, 2005)</w:t>
      </w:r>
      <w:r w:rsidRPr="00E658E7">
        <w:t>, and energy and environmental impacts</w:t>
      </w:r>
      <w:r w:rsidR="00D928DC">
        <w:t xml:space="preserve"> (</w:t>
      </w:r>
      <w:proofErr w:type="spellStart"/>
      <w:r w:rsidR="00D928DC" w:rsidRPr="000B44BF">
        <w:rPr>
          <w:noProof/>
        </w:rPr>
        <w:t>Malakorn</w:t>
      </w:r>
      <w:proofErr w:type="spellEnd"/>
      <w:r w:rsidR="00D928DC">
        <w:rPr>
          <w:noProof/>
        </w:rPr>
        <w:t xml:space="preserve"> &amp; Park, 20</w:t>
      </w:r>
      <w:r w:rsidR="005B77F5">
        <w:rPr>
          <w:noProof/>
        </w:rPr>
        <w:t>10</w:t>
      </w:r>
      <w:r w:rsidR="00D928DC">
        <w:t>)</w:t>
      </w:r>
      <w:r w:rsidR="009A438C">
        <w:t>.</w:t>
      </w:r>
    </w:p>
    <w:p w:rsidR="0003036C" w:rsidRPr="00E658E7" w:rsidRDefault="0003036C" w:rsidP="00E658E7"/>
    <w:p w:rsidR="00E658E7" w:rsidRDefault="00E658E7" w:rsidP="002E5B4F">
      <w:r w:rsidRPr="00E658E7">
        <w:t>Previous research efforts on CAV applications appear to show promise in improving the capacity and safety of roadway, but methodologies of evaluating the applications are not mature. In the literature, there are only a few studies dedicated to methods of evaluating CVs, focusing more on integration with a widely accepted traffic simulator (e.g., VISSIM, AIMSUM), information sharing (data exchange and types of messages for BSM, Basic Safety Messages), communication properties, and certain traffic management strategies based on rich data sources (e.g., signal timing)</w:t>
      </w:r>
      <w:r w:rsidR="007331CE">
        <w:t xml:space="preserve"> (</w:t>
      </w:r>
      <w:proofErr w:type="spellStart"/>
      <w:r w:rsidR="007331CE" w:rsidRPr="000B44BF">
        <w:rPr>
          <w:noProof/>
        </w:rPr>
        <w:t>Malakorn</w:t>
      </w:r>
      <w:proofErr w:type="spellEnd"/>
      <w:r w:rsidR="007331CE">
        <w:rPr>
          <w:noProof/>
        </w:rPr>
        <w:t xml:space="preserve"> &amp; Park, 2010; </w:t>
      </w:r>
      <w:r w:rsidR="00866069" w:rsidRPr="000B44BF">
        <w:rPr>
          <w:noProof/>
        </w:rPr>
        <w:t>Tanikella</w:t>
      </w:r>
      <w:r w:rsidR="00866069">
        <w:rPr>
          <w:noProof/>
        </w:rPr>
        <w:t xml:space="preserve"> et al., 2007; </w:t>
      </w:r>
      <w:r w:rsidR="00866069" w:rsidRPr="000B44BF">
        <w:rPr>
          <w:noProof/>
        </w:rPr>
        <w:t>Zhang</w:t>
      </w:r>
      <w:r w:rsidR="00866069">
        <w:rPr>
          <w:noProof/>
        </w:rPr>
        <w:t xml:space="preserve"> et al., 2010</w:t>
      </w:r>
      <w:r w:rsidR="007331CE">
        <w:t>)</w:t>
      </w:r>
      <w:r w:rsidRPr="00E658E7">
        <w:t>.</w:t>
      </w:r>
      <w:r w:rsidR="002E5B4F">
        <w:t xml:space="preserve"> </w:t>
      </w:r>
      <w:r w:rsidRPr="00E658E7">
        <w:t xml:space="preserve">No such efforts have been made in the literature on the simulation framework for evaluating CAV’s impacts on roadway and traffic performance, and a CV framework is inadequate for simulating CAVs. One of the major reasons is that CAVs tend to have significantly different driving behavior from human drivers, which is modeled with traditional car-following models (e.g., </w:t>
      </w:r>
      <w:proofErr w:type="spellStart"/>
      <w:r w:rsidRPr="00E658E7">
        <w:t>Wiedemann</w:t>
      </w:r>
      <w:proofErr w:type="spellEnd"/>
      <w:r w:rsidRPr="00E658E7">
        <w:t xml:space="preserve"> model) in commercial traffic simulators. </w:t>
      </w:r>
      <w:r w:rsidR="002767A3">
        <w:t xml:space="preserve">Evaluation of CAV applications requires dedicated driver models that can simulate special CAV behaviors, such as </w:t>
      </w:r>
      <w:proofErr w:type="spellStart"/>
      <w:r w:rsidR="002767A3">
        <w:t>platooning</w:t>
      </w:r>
      <w:proofErr w:type="spellEnd"/>
      <w:r w:rsidR="002767A3">
        <w:t xml:space="preserve"> based on real-time communications between vehicles.</w:t>
      </w:r>
    </w:p>
    <w:p w:rsidR="0003036C" w:rsidRPr="00E658E7" w:rsidRDefault="0003036C" w:rsidP="00E658E7"/>
    <w:p w:rsidR="00E658E7" w:rsidRPr="00E658E7" w:rsidRDefault="00E658E7" w:rsidP="00E658E7">
      <w:r w:rsidRPr="00E658E7">
        <w:t>As USDOT and state DOTs are launching new programs of CAV research and potential future field tests/deployments, it is useful to build a standardized CAV modeling and simulation framework, with which we have the flexibility to evaluate a variety of CAV applications with minimized efforts. This framework should also provide an extensible library that represents the basic knowledge necessary to do the innovative tasks associated with machine driving</w:t>
      </w:r>
      <w:r w:rsidR="009C7276">
        <w:t xml:space="preserve"> behavior</w:t>
      </w:r>
      <w:r w:rsidRPr="00E658E7">
        <w:t>. As more applications are tested and developed</w:t>
      </w:r>
      <w:r w:rsidR="009C7276">
        <w:t xml:space="preserve"> on the basis of the framework</w:t>
      </w:r>
      <w:r w:rsidRPr="00E658E7">
        <w:t>, the library can be continuously extended and offer more flexibility of CAV simulation. Further, we make this knowledge accessible to students and researchers by providing/describing a GUI to facilitate learning and experimentation, and detailed model structure and data flows. A mid-level engineer with moderate experience of traffic simulation should be able to pick up the tool, teach himself and evaluate potential CAV applications. While this project focuses on providing a self-instructional user guide for the evaluations of any CAV applications, a case study conducted in this project deals with a particular C</w:t>
      </w:r>
      <w:r w:rsidR="005251C2">
        <w:t>A</w:t>
      </w:r>
      <w:r w:rsidRPr="00E658E7">
        <w:t>V application, namely Automated Longitudinal Vehicle Control (ALVC).</w:t>
      </w:r>
    </w:p>
    <w:p w:rsidR="000639B6" w:rsidRDefault="000639B6" w:rsidP="000A6DA8"/>
    <w:p w:rsidR="006A743B" w:rsidRDefault="000639B6" w:rsidP="00C73A65">
      <w:r>
        <w:lastRenderedPageBreak/>
        <w:t>This project report is organized as follows. In th</w:t>
      </w:r>
      <w:r w:rsidR="00E52805">
        <w:t xml:space="preserve">e </w:t>
      </w:r>
      <w:r w:rsidR="00FB29DF">
        <w:t>remainder</w:t>
      </w:r>
      <w:r w:rsidR="00E52805">
        <w:t xml:space="preserve"> of this</w:t>
      </w:r>
      <w:r>
        <w:t xml:space="preserve"> section, an overall architecture of the C</w:t>
      </w:r>
      <w:r w:rsidR="00405A5D">
        <w:t>A</w:t>
      </w:r>
      <w:r>
        <w:t>V evaluation framework is presen</w:t>
      </w:r>
      <w:r w:rsidR="00E52805">
        <w:t>ted with three major components:</w:t>
      </w:r>
      <w:r>
        <w:t xml:space="preserve"> </w:t>
      </w:r>
      <w:r w:rsidR="00E52805">
        <w:t xml:space="preserve">1) </w:t>
      </w:r>
      <w:r>
        <w:t xml:space="preserve">VISSIM simulation software package, </w:t>
      </w:r>
      <w:r w:rsidR="00E52805">
        <w:t xml:space="preserve">2) </w:t>
      </w:r>
      <w:r w:rsidR="00B74369">
        <w:t>S</w:t>
      </w:r>
      <w:r>
        <w:t xml:space="preserve">imulation </w:t>
      </w:r>
      <w:r w:rsidR="00B74369">
        <w:t>M</w:t>
      </w:r>
      <w:r>
        <w:t xml:space="preserve">anager, and </w:t>
      </w:r>
      <w:r w:rsidR="00E52805">
        <w:t xml:space="preserve">3) </w:t>
      </w:r>
      <w:r>
        <w:t>driver model Application Program</w:t>
      </w:r>
      <w:r w:rsidR="00FB29DF">
        <w:t>m</w:t>
      </w:r>
      <w:r>
        <w:t xml:space="preserve">ing Interface (API). In </w:t>
      </w:r>
      <w:r w:rsidR="006A743B">
        <w:t>Section</w:t>
      </w:r>
      <w:r>
        <w:t xml:space="preserve"> 2, a case study dealing with the ALVC application is demonstrated </w:t>
      </w:r>
      <w:r w:rsidR="006A743B">
        <w:t>through</w:t>
      </w:r>
      <w:r>
        <w:t xml:space="preserve"> a self-instruction</w:t>
      </w:r>
      <w:r w:rsidR="006A743B">
        <w:t>al user guide for the C</w:t>
      </w:r>
      <w:r w:rsidR="00405A5D">
        <w:t>A</w:t>
      </w:r>
      <w:r w:rsidR="006A743B">
        <w:t>V evaluation framework in detail</w:t>
      </w:r>
      <w:r>
        <w:t xml:space="preserve">. </w:t>
      </w:r>
    </w:p>
    <w:p w:rsidR="006A743B" w:rsidRDefault="006A743B" w:rsidP="00C73A65"/>
    <w:p w:rsidR="00213E84" w:rsidRDefault="000F76A1" w:rsidP="00C73A65">
      <w:pPr>
        <w:pStyle w:val="Heading2"/>
        <w:numPr>
          <w:ilvl w:val="1"/>
          <w:numId w:val="29"/>
        </w:numPr>
      </w:pPr>
      <w:bookmarkStart w:id="6" w:name="_Toc413105150"/>
      <w:bookmarkStart w:id="7" w:name="_Toc413105151"/>
      <w:bookmarkStart w:id="8" w:name="_Toc413087985"/>
      <w:bookmarkStart w:id="9" w:name="_Toc413089270"/>
      <w:bookmarkStart w:id="10" w:name="_Toc413090599"/>
      <w:bookmarkStart w:id="11" w:name="_Toc413094285"/>
      <w:bookmarkStart w:id="12" w:name="_Toc413096082"/>
      <w:bookmarkStart w:id="13" w:name="_Toc413097361"/>
      <w:bookmarkStart w:id="14" w:name="_Toc413087986"/>
      <w:bookmarkStart w:id="15" w:name="_Toc413089271"/>
      <w:bookmarkStart w:id="16" w:name="_Toc413090600"/>
      <w:bookmarkStart w:id="17" w:name="_Toc413094286"/>
      <w:bookmarkStart w:id="18" w:name="_Toc413096083"/>
      <w:bookmarkStart w:id="19" w:name="_Toc413097362"/>
      <w:bookmarkStart w:id="20" w:name="_Toc413087987"/>
      <w:bookmarkStart w:id="21" w:name="_Toc413089272"/>
      <w:bookmarkStart w:id="22" w:name="_Toc413090601"/>
      <w:bookmarkStart w:id="23" w:name="_Toc413094287"/>
      <w:bookmarkStart w:id="24" w:name="_Toc413096084"/>
      <w:bookmarkStart w:id="25" w:name="_Toc413097363"/>
      <w:bookmarkStart w:id="26" w:name="_Toc413087988"/>
      <w:bookmarkStart w:id="27" w:name="_Toc413089273"/>
      <w:bookmarkStart w:id="28" w:name="_Toc413090602"/>
      <w:bookmarkStart w:id="29" w:name="_Toc413094288"/>
      <w:bookmarkStart w:id="30" w:name="_Toc413096085"/>
      <w:bookmarkStart w:id="31" w:name="_Toc413097364"/>
      <w:bookmarkStart w:id="32" w:name="_Toc413087989"/>
      <w:bookmarkStart w:id="33" w:name="_Toc413089274"/>
      <w:bookmarkStart w:id="34" w:name="_Toc413090603"/>
      <w:bookmarkStart w:id="35" w:name="_Toc413094289"/>
      <w:bookmarkStart w:id="36" w:name="_Toc413096086"/>
      <w:bookmarkStart w:id="37" w:name="_Toc413097365"/>
      <w:bookmarkStart w:id="38" w:name="_Toc413087990"/>
      <w:bookmarkStart w:id="39" w:name="_Toc413089275"/>
      <w:bookmarkStart w:id="40" w:name="_Toc413090604"/>
      <w:bookmarkStart w:id="41" w:name="_Toc413094290"/>
      <w:bookmarkStart w:id="42" w:name="_Toc413096087"/>
      <w:bookmarkStart w:id="43" w:name="_Toc413097366"/>
      <w:bookmarkStart w:id="44" w:name="_Toc413069538"/>
      <w:bookmarkStart w:id="45" w:name="_Toc413078819"/>
      <w:bookmarkStart w:id="46" w:name="_Toc413079153"/>
      <w:bookmarkStart w:id="47" w:name="_Toc413079770"/>
      <w:bookmarkStart w:id="48" w:name="_Toc413079796"/>
      <w:bookmarkStart w:id="49" w:name="_Toc413079821"/>
      <w:bookmarkStart w:id="50" w:name="_Toc413079863"/>
      <w:bookmarkStart w:id="51" w:name="_Toc413083449"/>
      <w:bookmarkStart w:id="52" w:name="_Toc413087991"/>
      <w:bookmarkStart w:id="53" w:name="_Toc413089276"/>
      <w:bookmarkStart w:id="54" w:name="_Toc413090605"/>
      <w:bookmarkStart w:id="55" w:name="_Toc413094291"/>
      <w:bookmarkStart w:id="56" w:name="_Toc413096088"/>
      <w:bookmarkStart w:id="57" w:name="_Toc413097367"/>
      <w:bookmarkStart w:id="58" w:name="_Toc413069539"/>
      <w:bookmarkStart w:id="59" w:name="_Toc413078820"/>
      <w:bookmarkStart w:id="60" w:name="_Toc413079154"/>
      <w:bookmarkStart w:id="61" w:name="_Toc413079771"/>
      <w:bookmarkStart w:id="62" w:name="_Toc413079797"/>
      <w:bookmarkStart w:id="63" w:name="_Toc413079822"/>
      <w:bookmarkStart w:id="64" w:name="_Toc413079864"/>
      <w:bookmarkStart w:id="65" w:name="_Toc413083450"/>
      <w:bookmarkStart w:id="66" w:name="_Toc413087992"/>
      <w:bookmarkStart w:id="67" w:name="_Toc413089277"/>
      <w:bookmarkStart w:id="68" w:name="_Toc413090606"/>
      <w:bookmarkStart w:id="69" w:name="_Toc413094292"/>
      <w:bookmarkStart w:id="70" w:name="_Toc413096089"/>
      <w:bookmarkStart w:id="71" w:name="_Toc413097368"/>
      <w:bookmarkStart w:id="72" w:name="_Toc413069540"/>
      <w:bookmarkStart w:id="73" w:name="_Toc413078821"/>
      <w:bookmarkStart w:id="74" w:name="_Toc413079155"/>
      <w:bookmarkStart w:id="75" w:name="_Toc413079772"/>
      <w:bookmarkStart w:id="76" w:name="_Toc413079798"/>
      <w:bookmarkStart w:id="77" w:name="_Toc413079823"/>
      <w:bookmarkStart w:id="78" w:name="_Toc413079865"/>
      <w:bookmarkStart w:id="79" w:name="_Toc413083451"/>
      <w:bookmarkStart w:id="80" w:name="_Toc413087993"/>
      <w:bookmarkStart w:id="81" w:name="_Toc413089278"/>
      <w:bookmarkStart w:id="82" w:name="_Toc413090607"/>
      <w:bookmarkStart w:id="83" w:name="_Toc413094293"/>
      <w:bookmarkStart w:id="84" w:name="_Toc413096090"/>
      <w:bookmarkStart w:id="85" w:name="_Toc413097369"/>
      <w:bookmarkStart w:id="86" w:name="_Toc413069541"/>
      <w:bookmarkStart w:id="87" w:name="_Toc413078822"/>
      <w:bookmarkStart w:id="88" w:name="_Toc413079156"/>
      <w:bookmarkStart w:id="89" w:name="_Toc413079773"/>
      <w:bookmarkStart w:id="90" w:name="_Toc413079799"/>
      <w:bookmarkStart w:id="91" w:name="_Toc413079824"/>
      <w:bookmarkStart w:id="92" w:name="_Toc413079866"/>
      <w:bookmarkStart w:id="93" w:name="_Toc413083452"/>
      <w:bookmarkStart w:id="94" w:name="_Toc413087994"/>
      <w:bookmarkStart w:id="95" w:name="_Toc413089279"/>
      <w:bookmarkStart w:id="96" w:name="_Toc413090608"/>
      <w:bookmarkStart w:id="97" w:name="_Toc413094294"/>
      <w:bookmarkStart w:id="98" w:name="_Toc413096091"/>
      <w:bookmarkStart w:id="99" w:name="_Toc413097370"/>
      <w:bookmarkStart w:id="100" w:name="_Toc413069542"/>
      <w:bookmarkStart w:id="101" w:name="_Toc413078823"/>
      <w:bookmarkStart w:id="102" w:name="_Toc413079157"/>
      <w:bookmarkStart w:id="103" w:name="_Toc413079774"/>
      <w:bookmarkStart w:id="104" w:name="_Toc413079800"/>
      <w:bookmarkStart w:id="105" w:name="_Toc413079825"/>
      <w:bookmarkStart w:id="106" w:name="_Toc413079867"/>
      <w:bookmarkStart w:id="107" w:name="_Toc413083453"/>
      <w:bookmarkStart w:id="108" w:name="_Toc413087995"/>
      <w:bookmarkStart w:id="109" w:name="_Toc413089280"/>
      <w:bookmarkStart w:id="110" w:name="_Toc413090609"/>
      <w:bookmarkStart w:id="111" w:name="_Toc413094295"/>
      <w:bookmarkStart w:id="112" w:name="_Toc413096092"/>
      <w:bookmarkStart w:id="113" w:name="_Toc413097371"/>
      <w:bookmarkStart w:id="114" w:name="_Toc413069543"/>
      <w:bookmarkStart w:id="115" w:name="_Toc413078824"/>
      <w:bookmarkStart w:id="116" w:name="_Toc413079158"/>
      <w:bookmarkStart w:id="117" w:name="_Toc413079775"/>
      <w:bookmarkStart w:id="118" w:name="_Toc413079801"/>
      <w:bookmarkStart w:id="119" w:name="_Toc413079826"/>
      <w:bookmarkStart w:id="120" w:name="_Toc413079868"/>
      <w:bookmarkStart w:id="121" w:name="_Toc413083454"/>
      <w:bookmarkStart w:id="122" w:name="_Toc413087996"/>
      <w:bookmarkStart w:id="123" w:name="_Toc413089281"/>
      <w:bookmarkStart w:id="124" w:name="_Toc413090610"/>
      <w:bookmarkStart w:id="125" w:name="_Toc413094296"/>
      <w:bookmarkStart w:id="126" w:name="_Toc413096093"/>
      <w:bookmarkStart w:id="127" w:name="_Toc413097372"/>
      <w:bookmarkStart w:id="128" w:name="_Toc413069544"/>
      <w:bookmarkStart w:id="129" w:name="_Toc413078825"/>
      <w:bookmarkStart w:id="130" w:name="_Toc413079159"/>
      <w:bookmarkStart w:id="131" w:name="_Toc413079776"/>
      <w:bookmarkStart w:id="132" w:name="_Toc413079802"/>
      <w:bookmarkStart w:id="133" w:name="_Toc413079827"/>
      <w:bookmarkStart w:id="134" w:name="_Toc413079869"/>
      <w:bookmarkStart w:id="135" w:name="_Toc413083455"/>
      <w:bookmarkStart w:id="136" w:name="_Toc413087997"/>
      <w:bookmarkStart w:id="137" w:name="_Toc413089282"/>
      <w:bookmarkStart w:id="138" w:name="_Toc413090611"/>
      <w:bookmarkStart w:id="139" w:name="_Toc413094297"/>
      <w:bookmarkStart w:id="140" w:name="_Toc413096094"/>
      <w:bookmarkStart w:id="141" w:name="_Toc413097373"/>
      <w:bookmarkStart w:id="142" w:name="_Toc434778158"/>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t xml:space="preserve">Framework </w:t>
      </w:r>
      <w:r w:rsidR="005331D8" w:rsidRPr="007827F1">
        <w:t>Architecture</w:t>
      </w:r>
      <w:bookmarkEnd w:id="4"/>
      <w:bookmarkEnd w:id="142"/>
    </w:p>
    <w:p w:rsidR="00EA7A37" w:rsidRDefault="005331D8" w:rsidP="00EA7AC0">
      <w:pPr>
        <w:pStyle w:val="Title"/>
      </w:pPr>
      <w:bookmarkStart w:id="143" w:name="_Toc406667247"/>
      <w:r>
        <w:t xml:space="preserve">Major </w:t>
      </w:r>
      <w:r w:rsidRPr="00DD456A">
        <w:t>Component</w:t>
      </w:r>
      <w:bookmarkEnd w:id="143"/>
    </w:p>
    <w:p w:rsidR="000A6DA8" w:rsidRDefault="000A6DA8" w:rsidP="007B61EC">
      <w:pPr>
        <w:keepNext/>
      </w:pPr>
    </w:p>
    <w:p w:rsidR="000A6DA8" w:rsidRDefault="000A6DA8" w:rsidP="000A6DA8">
      <w:pPr>
        <w:keepNext/>
      </w:pPr>
      <w:r>
        <w:t>To implement various C</w:t>
      </w:r>
      <w:r w:rsidR="00405A5D">
        <w:t>A</w:t>
      </w:r>
      <w:r>
        <w:t xml:space="preserve">V applications, three major modules are required: the VISSIM Network module, the Simulation Manager module, and the API module. The overall framework is illustrated in Figure 1. </w:t>
      </w:r>
    </w:p>
    <w:p w:rsidR="004B7486" w:rsidRDefault="004B7486" w:rsidP="007B61EC">
      <w:pPr>
        <w:keepNext/>
      </w:pPr>
    </w:p>
    <w:p w:rsidR="000A6DA8" w:rsidRDefault="000A6DA8" w:rsidP="000A6DA8">
      <w:pPr>
        <w:pStyle w:val="ListParagraph"/>
        <w:keepNext/>
        <w:numPr>
          <w:ilvl w:val="4"/>
          <w:numId w:val="5"/>
        </w:numPr>
        <w:ind w:left="1440"/>
      </w:pPr>
      <w:r>
        <w:t>V</w:t>
      </w:r>
      <w:r w:rsidR="00193404">
        <w:t>I</w:t>
      </w:r>
      <w:r>
        <w:t>SSIM Network is the transportation network to be used for testing a large variety of C</w:t>
      </w:r>
      <w:r w:rsidR="00405A5D">
        <w:t>A</w:t>
      </w:r>
      <w:r>
        <w:t>V algorithms.</w:t>
      </w:r>
    </w:p>
    <w:p w:rsidR="000A6DA8" w:rsidRDefault="000A6DA8" w:rsidP="000A6DA8">
      <w:pPr>
        <w:pStyle w:val="ListParagraph"/>
        <w:keepNext/>
        <w:numPr>
          <w:ilvl w:val="4"/>
          <w:numId w:val="5"/>
        </w:numPr>
        <w:ind w:left="1440"/>
      </w:pPr>
      <w:r>
        <w:t>Simulation Man</w:t>
      </w:r>
      <w:r w:rsidR="00B74369">
        <w:t>a</w:t>
      </w:r>
      <w:r>
        <w:t>ger</w:t>
      </w:r>
      <w:r w:rsidR="00B74369">
        <w:t xml:space="preserve"> </w:t>
      </w:r>
      <w:r>
        <w:t xml:space="preserve">(SM) is a graphical user interface developed to support easy </w:t>
      </w:r>
      <w:r w:rsidRPr="004D4956">
        <w:t>scenario building</w:t>
      </w:r>
      <w:r>
        <w:t xml:space="preserve"> to conduct multiple simulations. The detailed instructions of SM are presented in Section 2.</w:t>
      </w:r>
    </w:p>
    <w:p w:rsidR="000A6DA8" w:rsidRDefault="000A6DA8" w:rsidP="000A6DA8">
      <w:pPr>
        <w:pStyle w:val="ListParagraph"/>
        <w:keepNext/>
        <w:numPr>
          <w:ilvl w:val="4"/>
          <w:numId w:val="5"/>
        </w:numPr>
        <w:ind w:left="1440"/>
      </w:pPr>
      <w:r>
        <w:t xml:space="preserve">The API module is a program that determines driver </w:t>
      </w:r>
      <w:r w:rsidR="00A348F6">
        <w:t>behavior by</w:t>
      </w:r>
      <w:r>
        <w:t xml:space="preserve"> programming corresponding parameters. The API module is discussed in Section 3. </w:t>
      </w:r>
    </w:p>
    <w:p w:rsidR="00A5708B" w:rsidRDefault="00A5708B"/>
    <w:p w:rsidR="006A743B" w:rsidRDefault="00193404" w:rsidP="00EA7AC0">
      <w:pPr>
        <w:pStyle w:val="Title"/>
      </w:pPr>
      <w:r>
        <w:t xml:space="preserve">VISSIM </w:t>
      </w:r>
      <w:r w:rsidR="006A743B">
        <w:t>Simulation Package</w:t>
      </w:r>
    </w:p>
    <w:p w:rsidR="006A743B" w:rsidRPr="007B61EC" w:rsidRDefault="00193404" w:rsidP="006A743B">
      <w:r>
        <w:t>VISSIM</w:t>
      </w:r>
      <w:r w:rsidR="006A743B">
        <w:t xml:space="preserve">, developed by </w:t>
      </w:r>
      <w:r w:rsidR="006A743B" w:rsidRPr="006039EB">
        <w:rPr>
          <w:i/>
        </w:rPr>
        <w:t xml:space="preserve">PTV </w:t>
      </w:r>
      <w:proofErr w:type="spellStart"/>
      <w:r w:rsidR="006A743B" w:rsidRPr="006039EB">
        <w:rPr>
          <w:i/>
        </w:rPr>
        <w:t>Planung</w:t>
      </w:r>
      <w:proofErr w:type="spellEnd"/>
      <w:r w:rsidR="006A743B" w:rsidRPr="006039EB">
        <w:rPr>
          <w:i/>
        </w:rPr>
        <w:t xml:space="preserve"> Transport </w:t>
      </w:r>
      <w:proofErr w:type="spellStart"/>
      <w:r w:rsidR="006A743B" w:rsidRPr="006039EB">
        <w:rPr>
          <w:i/>
        </w:rPr>
        <w:t>Verkehr</w:t>
      </w:r>
      <w:proofErr w:type="spellEnd"/>
      <w:r w:rsidR="006A743B" w:rsidRPr="006039EB">
        <w:rPr>
          <w:i/>
        </w:rPr>
        <w:t xml:space="preserve"> AG</w:t>
      </w:r>
      <w:r w:rsidR="006A743B">
        <w:t xml:space="preserve">, is a multi-modal traffic flow simulation software. It is capable of conducting microscopic simulation where each entity (e.g. car, train, pedestrian) is simulated individually. </w:t>
      </w:r>
      <w:r w:rsidR="006A743B" w:rsidRPr="004D4956">
        <w:t xml:space="preserve">Such </w:t>
      </w:r>
      <w:r w:rsidR="004D4956" w:rsidRPr="004D4956">
        <w:t xml:space="preserve">a </w:t>
      </w:r>
      <w:r w:rsidR="006A743B" w:rsidRPr="004D4956">
        <w:t xml:space="preserve">capability is one of the most crucial elements for </w:t>
      </w:r>
      <w:r w:rsidR="002767A3">
        <w:t>CAV</w:t>
      </w:r>
      <w:r w:rsidR="006A743B" w:rsidRPr="004D4956">
        <w:t xml:space="preserve"> concept implementation and evaluation.</w:t>
      </w:r>
    </w:p>
    <w:p w:rsidR="006A743B" w:rsidRDefault="006A743B" w:rsidP="00EA7AC0">
      <w:pPr>
        <w:pStyle w:val="Title"/>
      </w:pPr>
      <w:r>
        <w:t>Simulation Manager</w:t>
      </w:r>
    </w:p>
    <w:p w:rsidR="006A743B" w:rsidRDefault="006A743B" w:rsidP="006A743B">
      <w:r>
        <w:t xml:space="preserve">The Simulation Manager enables users to easily adjust control parameter values </w:t>
      </w:r>
      <w:r w:rsidR="00E75688">
        <w:t xml:space="preserve">that are </w:t>
      </w:r>
      <w:r>
        <w:t xml:space="preserve">crucial for the implementation of </w:t>
      </w:r>
      <w:r w:rsidR="002767A3">
        <w:t>CAV</w:t>
      </w:r>
      <w:r>
        <w:t xml:space="preserve"> applications in VISSIM without directly accessing the VISSIM driver model API source codes. It also provides users with an interface to conveniently modify simulation scenario parameters, such as market penetration rates, traffic volumes, and simulation times.   </w:t>
      </w:r>
    </w:p>
    <w:p w:rsidR="006A743B" w:rsidRDefault="006A743B">
      <w:pPr>
        <w:sectPr w:rsidR="006A743B" w:rsidSect="00A26975">
          <w:type w:val="continuous"/>
          <w:pgSz w:w="12240" w:h="15840"/>
          <w:pgMar w:top="1440" w:right="1440" w:bottom="1440" w:left="1710" w:header="720" w:footer="720" w:gutter="0"/>
          <w:pgNumType w:start="1"/>
          <w:cols w:space="720"/>
          <w:docGrid w:linePitch="360"/>
        </w:sectPr>
      </w:pPr>
    </w:p>
    <w:p w:rsidR="00A5708B" w:rsidRDefault="007B61EC" w:rsidP="005F5B14">
      <w:pPr>
        <w:keepNext/>
        <w:jc w:val="center"/>
      </w:pPr>
      <w:r>
        <w:object w:dxaOrig="12000"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25pt;height:412.5pt" o:ole="">
            <v:imagedata r:id="rId14" o:title=""/>
          </v:shape>
          <o:OLEObject Type="Embed" ProgID="Visio.Drawing.11" ShapeID="_x0000_i1025" DrawAspect="Content" ObjectID="_1508569494" r:id="rId15"/>
        </w:object>
      </w:r>
    </w:p>
    <w:p w:rsidR="005331D8" w:rsidRDefault="004B7486" w:rsidP="006039EB">
      <w:pPr>
        <w:pStyle w:val="Caption"/>
        <w:jc w:val="center"/>
      </w:pPr>
      <w:r>
        <w:t xml:space="preserve">Figure </w:t>
      </w:r>
      <w:fldSimple w:instr=" SEQ Figure \* ARABIC ">
        <w:r w:rsidR="00E01BC5">
          <w:rPr>
            <w:noProof/>
          </w:rPr>
          <w:t>1</w:t>
        </w:r>
      </w:fldSimple>
      <w:r>
        <w:t xml:space="preserve"> </w:t>
      </w:r>
      <w:r w:rsidR="002767A3">
        <w:t>CAV</w:t>
      </w:r>
      <w:r w:rsidR="000A6DA8">
        <w:t xml:space="preserve"> Evaluation Tool Architecture</w:t>
      </w:r>
    </w:p>
    <w:p w:rsidR="00A5708B" w:rsidRDefault="00A5708B" w:rsidP="005F5B14">
      <w:pPr>
        <w:keepNext/>
        <w:jc w:val="center"/>
        <w:sectPr w:rsidR="00A5708B" w:rsidSect="00A5708B">
          <w:pgSz w:w="15840" w:h="12240" w:orient="landscape"/>
          <w:pgMar w:top="1714" w:right="1440" w:bottom="1440" w:left="1440" w:header="720" w:footer="720" w:gutter="0"/>
          <w:cols w:space="720"/>
          <w:docGrid w:linePitch="360"/>
        </w:sectPr>
      </w:pPr>
    </w:p>
    <w:p w:rsidR="000A6DA8" w:rsidRPr="00EA7A37" w:rsidRDefault="000A6DA8" w:rsidP="00EA7A37"/>
    <w:p w:rsidR="00D97B1A" w:rsidRDefault="001F2865" w:rsidP="006039EB">
      <w:pPr>
        <w:keepNext/>
        <w:jc w:val="center"/>
      </w:pPr>
      <w:r>
        <w:rPr>
          <w:noProof/>
          <w:lang w:eastAsia="zh-CN"/>
        </w:rPr>
        <w:drawing>
          <wp:inline distT="0" distB="0" distL="0" distR="0">
            <wp:extent cx="5114925" cy="5304155"/>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4925" cy="5304155"/>
                    </a:xfrm>
                    <a:prstGeom prst="rect">
                      <a:avLst/>
                    </a:prstGeom>
                    <a:noFill/>
                  </pic:spPr>
                </pic:pic>
              </a:graphicData>
            </a:graphic>
          </wp:inline>
        </w:drawing>
      </w:r>
    </w:p>
    <w:p w:rsidR="00EA7A37" w:rsidRDefault="00D97B1A" w:rsidP="005F5B14">
      <w:pPr>
        <w:pStyle w:val="Caption"/>
        <w:jc w:val="center"/>
      </w:pPr>
      <w:r>
        <w:t xml:space="preserve">Figure </w:t>
      </w:r>
      <w:fldSimple w:instr=" SEQ Figure \* ARABIC ">
        <w:r w:rsidR="00E01BC5">
          <w:rPr>
            <w:noProof/>
          </w:rPr>
          <w:t>2</w:t>
        </w:r>
      </w:fldSimple>
      <w:r>
        <w:t xml:space="preserve"> Simulation Manager Interface</w:t>
      </w:r>
    </w:p>
    <w:p w:rsidR="00520D0F" w:rsidRDefault="00520D0F" w:rsidP="00EA7AC0">
      <w:pPr>
        <w:pStyle w:val="Title"/>
      </w:pPr>
      <w:r>
        <w:t>Driver Model API</w:t>
      </w:r>
    </w:p>
    <w:p w:rsidR="00E70FAC" w:rsidRDefault="00E70FAC" w:rsidP="005F5B14"/>
    <w:p w:rsidR="007A22F2" w:rsidRDefault="008201CF" w:rsidP="005F5B14">
      <w:r w:rsidRPr="00EA7AC0">
        <w:t xml:space="preserve">VISSIM </w:t>
      </w:r>
      <w:r w:rsidR="000A6DA8" w:rsidRPr="00EA7AC0">
        <w:t>is capable of not only conducting conventional simulation of transportation behavior in a network</w:t>
      </w:r>
      <w:r w:rsidR="00A348F6" w:rsidRPr="00EA7AC0">
        <w:t>, but</w:t>
      </w:r>
      <w:r w:rsidR="000A6DA8" w:rsidRPr="00EA7AC0">
        <w:t xml:space="preserve"> also implementing its External Driver Model through Dynamic Linked </w:t>
      </w:r>
      <w:r w:rsidR="00A348F6" w:rsidRPr="00EA7AC0">
        <w:t>Library (</w:t>
      </w:r>
      <w:r w:rsidR="000A6DA8" w:rsidRPr="00EA7AC0">
        <w:t>DLL) Interface</w:t>
      </w:r>
      <w:r w:rsidR="00EA7AC0" w:rsidRPr="00EA7AC0">
        <w:t>,</w:t>
      </w:r>
      <w:r w:rsidR="000A6DA8" w:rsidRPr="00EA7AC0">
        <w:t xml:space="preserve"> which substitute</w:t>
      </w:r>
      <w:r w:rsidR="00EA7AC0" w:rsidRPr="00EA7AC0">
        <w:t>s</w:t>
      </w:r>
      <w:r w:rsidR="000A6DA8" w:rsidRPr="00EA7AC0">
        <w:t xml:space="preserve"> the driving behavior built in </w:t>
      </w:r>
      <w:r w:rsidR="00EA7AC0" w:rsidRPr="00EA7AC0">
        <w:t xml:space="preserve">VISSIM </w:t>
      </w:r>
      <w:r w:rsidR="000A6DA8" w:rsidRPr="00EA7AC0">
        <w:t>by a fully-user-defined behavior for vehicles.</w:t>
      </w:r>
      <w:r w:rsidR="000A6DA8" w:rsidRPr="000A6DA8">
        <w:t xml:space="preserve"> </w:t>
      </w:r>
      <w:r w:rsidR="007B5C20">
        <w:t>In a properly set up</w:t>
      </w:r>
      <w:r w:rsidR="007A22F2">
        <w:t xml:space="preserve"> framework, VISSIM passes the current state of a vehicle and its surrounding</w:t>
      </w:r>
      <w:r w:rsidR="007B5C20">
        <w:t xml:space="preserve"> traffic</w:t>
      </w:r>
      <w:r w:rsidR="007A22F2">
        <w:t xml:space="preserve"> to the DLL</w:t>
      </w:r>
      <w:r w:rsidR="007B5C20">
        <w:t xml:space="preserve">; </w:t>
      </w:r>
      <w:r w:rsidR="00143BD9">
        <w:t>the DLL computes</w:t>
      </w:r>
      <w:r w:rsidR="007A22F2">
        <w:t xml:space="preserve"> and determine</w:t>
      </w:r>
      <w:r w:rsidR="00143BD9">
        <w:t xml:space="preserve">s the succeeding </w:t>
      </w:r>
      <w:r w:rsidR="007A22F2">
        <w:t>behavior of the vehicle as an algorithm specifies</w:t>
      </w:r>
      <w:r w:rsidR="007B5C20">
        <w:t>; and</w:t>
      </w:r>
      <w:r w:rsidR="007A22F2">
        <w:t xml:space="preserve"> then the DLL passes the updated state of the vehicle back to VISSIM</w:t>
      </w:r>
      <w:r w:rsidR="007B5C20">
        <w:t xml:space="preserve"> for the next simulation period</w:t>
      </w:r>
      <w:r w:rsidR="007A22F2">
        <w:t>.</w:t>
      </w:r>
    </w:p>
    <w:p w:rsidR="007A22F2" w:rsidRDefault="007A22F2" w:rsidP="005F5B14"/>
    <w:p w:rsidR="006D0301" w:rsidRDefault="000639B6" w:rsidP="006039EB">
      <w:pPr>
        <w:pStyle w:val="Heading1"/>
      </w:pPr>
      <w:bookmarkStart w:id="144" w:name="_Toc434778159"/>
      <w:r>
        <w:lastRenderedPageBreak/>
        <w:t xml:space="preserve">Case </w:t>
      </w:r>
      <w:r w:rsidR="006D0301" w:rsidRPr="004A27F5">
        <w:t>Study</w:t>
      </w:r>
      <w:r w:rsidR="006D0301">
        <w:t xml:space="preserve">: </w:t>
      </w:r>
      <w:r w:rsidR="004A27F5">
        <w:t>Automated Longitudinal Vehicle Control (ALVC)</w:t>
      </w:r>
      <w:bookmarkEnd w:id="144"/>
      <w:r w:rsidR="004A27F5">
        <w:t xml:space="preserve"> </w:t>
      </w:r>
    </w:p>
    <w:p w:rsidR="004A27F5" w:rsidRPr="004A27F5" w:rsidRDefault="004A27F5" w:rsidP="006039EB">
      <w:pPr>
        <w:pStyle w:val="Heading2"/>
      </w:pPr>
      <w:bookmarkStart w:id="145" w:name="_Toc434778160"/>
      <w:r>
        <w:t>ALVC Introduction</w:t>
      </w:r>
      <w:bookmarkEnd w:id="145"/>
    </w:p>
    <w:p w:rsidR="004A27F5" w:rsidRDefault="004A27F5" w:rsidP="00421AC7"/>
    <w:p w:rsidR="00AC31D2" w:rsidRDefault="00421AC7" w:rsidP="00421AC7">
      <w:r>
        <w:t xml:space="preserve">As one of the most promising </w:t>
      </w:r>
      <w:r w:rsidR="002767A3">
        <w:t>CAV</w:t>
      </w:r>
      <w:r>
        <w:t xml:space="preserve"> </w:t>
      </w:r>
      <w:r w:rsidR="00377230">
        <w:t>technologies</w:t>
      </w:r>
      <w:r>
        <w:t xml:space="preserve">, Automated Longitudinal Vehicle Control (ALVC) technology has gained great attention for its promising capability to dramatically improve the mobility performance of roadways by increasing capacity and reducing travel time. Given the two-way wireless communications capability under the </w:t>
      </w:r>
      <w:r w:rsidR="002767A3">
        <w:t>CAV</w:t>
      </w:r>
      <w:r>
        <w:t xml:space="preserve"> environment, ALVC enables leading and following vehicles </w:t>
      </w:r>
      <w:r w:rsidR="00347C8C">
        <w:t xml:space="preserve">that are </w:t>
      </w:r>
      <w:r>
        <w:t>equipped with proper V2V</w:t>
      </w:r>
      <w:r w:rsidR="00347C8C">
        <w:t xml:space="preserve"> </w:t>
      </w:r>
      <w:r>
        <w:t>communication devices in the same lane to keep short time headways (</w:t>
      </w:r>
      <w:r w:rsidR="00321CF6">
        <w:t>i.e</w:t>
      </w:r>
      <w:r>
        <w:t>., 1-second or shorter) while they cruise at high speeds (</w:t>
      </w:r>
      <w:r w:rsidR="00DB66E8">
        <w:t>i.e</w:t>
      </w:r>
      <w:r>
        <w:t>., 60 MPH or higher). ALVC can be implemented as a V2V</w:t>
      </w:r>
      <w:r w:rsidR="00DB66E8">
        <w:t xml:space="preserve"> communication device</w:t>
      </w:r>
      <w:r>
        <w:t xml:space="preserve">, wherein the leader informs the follower of its location, speed, and acceleration, allowing the follower to safely follow the leader at a shorter time gap. The follower can safely and quickly respond to speed changes by the leading vehicles, thereby reducing the risk of rear-end collisions. Speeds and gaps are adjusted by vehicle weight and performance.  </w:t>
      </w:r>
    </w:p>
    <w:p w:rsidR="00AC31D2" w:rsidRDefault="00AC31D2" w:rsidP="00421AC7"/>
    <w:p w:rsidR="00AC31D2" w:rsidRDefault="007B5C20" w:rsidP="00421AC7">
      <w:r>
        <w:t>Finally, ALVC</w:t>
      </w:r>
      <w:r w:rsidR="00421AC7">
        <w:t xml:space="preserve"> can be implemented as an ad hoc platooning concept, wherein several vehicles form a “platoon” that behaves as a single unit. The real-time driving information of each vehicle is collected using V2V wireless communications. </w:t>
      </w:r>
      <w:r w:rsidR="00421AC7" w:rsidRPr="00341049">
        <w:t xml:space="preserve">The optimal driving maneuvers to maintain the headways are generated based on the driving information </w:t>
      </w:r>
      <w:r w:rsidR="00341049" w:rsidRPr="00341049">
        <w:t xml:space="preserve">collected </w:t>
      </w:r>
      <w:r w:rsidR="00421AC7" w:rsidRPr="00341049">
        <w:t>by each pair of leading-following vehicles.</w:t>
      </w:r>
      <w:r w:rsidR="00421AC7">
        <w:t xml:space="preserve"> Under the ALVC mode, given the optimal maneuvers, vehicles’ target speeds are automatically adjusted to keep the headways. </w:t>
      </w:r>
    </w:p>
    <w:p w:rsidR="00AC31D2" w:rsidRDefault="00AC31D2" w:rsidP="00421AC7"/>
    <w:p w:rsidR="00141325" w:rsidRDefault="00AC31D2" w:rsidP="00421AC7">
      <w:r w:rsidRPr="00634AC4">
        <w:t>A</w:t>
      </w:r>
      <w:r w:rsidR="00786479" w:rsidRPr="00634AC4">
        <w:t xml:space="preserve"> high-level control algorithm architecture for ALVC vehicles</w:t>
      </w:r>
      <w:r w:rsidRPr="00634AC4">
        <w:t xml:space="preserve"> is shown in Figure 3</w:t>
      </w:r>
      <w:r w:rsidR="0006369E" w:rsidRPr="00634AC4">
        <w:t xml:space="preserve">. </w:t>
      </w:r>
      <w:r w:rsidR="00786479" w:rsidRPr="00634AC4">
        <w:t xml:space="preserve">Based on a feedback control scheme, the algorithm </w:t>
      </w:r>
      <w:r w:rsidR="00375B00" w:rsidRPr="00634AC4">
        <w:t>continuously adjusts</w:t>
      </w:r>
      <w:r w:rsidR="00786479" w:rsidRPr="00634AC4">
        <w:t xml:space="preserve"> the acceleration/deceleration rates by measuring the headway between the leading and the subject vehicles by using</w:t>
      </w:r>
      <w:r w:rsidR="00786479" w:rsidRPr="00786479">
        <w:t xml:space="preserve"> two-way communications </w:t>
      </w:r>
      <w:r w:rsidR="000C185E">
        <w:t>in the</w:t>
      </w:r>
      <w:r w:rsidR="000C185E" w:rsidRPr="00786479">
        <w:t xml:space="preserve"> </w:t>
      </w:r>
      <w:r w:rsidR="00786479" w:rsidRPr="00786479">
        <w:t xml:space="preserve">connected vehicle environment. </w:t>
      </w:r>
      <w:r w:rsidR="000A357B">
        <w:t xml:space="preserve">In the event that </w:t>
      </w:r>
      <w:r w:rsidR="00786479" w:rsidRPr="00786479">
        <w:t>the leading vehicle is not equipped with</w:t>
      </w:r>
      <w:r w:rsidR="0006369E">
        <w:t xml:space="preserve"> ALVC</w:t>
      </w:r>
      <w:r w:rsidR="00786479" w:rsidRPr="00786479">
        <w:t>, the control algorithm of the following vehicle works as an Adaptive Cruise Control (ACC)</w:t>
      </w:r>
      <w:r w:rsidR="0006369E">
        <w:t xml:space="preserve">. </w:t>
      </w:r>
      <w:r w:rsidR="00141325" w:rsidRPr="006A4967">
        <w:t>ALVC is used as an example for demonstrative purpose</w:t>
      </w:r>
      <w:r w:rsidR="00723FA2" w:rsidRPr="006A4967">
        <w:t>s</w:t>
      </w:r>
      <w:r w:rsidR="00141325" w:rsidRPr="006A4967">
        <w:t xml:space="preserve"> to conduct any potential “</w:t>
      </w:r>
      <w:r w:rsidR="00141325" w:rsidRPr="006A4967">
        <w:rPr>
          <w:i/>
        </w:rPr>
        <w:t>what-if</w:t>
      </w:r>
      <w:r w:rsidR="00141325" w:rsidRPr="006A4967">
        <w:t>” scenarios under various experimental factors as follows:</w:t>
      </w:r>
    </w:p>
    <w:p w:rsidR="00141325" w:rsidRDefault="00141325" w:rsidP="00141325">
      <w:pPr>
        <w:ind w:firstLine="720"/>
      </w:pPr>
      <w:r>
        <w:t>- Market penetration rates of communications device for ALVC</w:t>
      </w:r>
    </w:p>
    <w:p w:rsidR="00141325" w:rsidRDefault="00141325" w:rsidP="00141325">
      <w:pPr>
        <w:ind w:firstLine="720"/>
      </w:pPr>
      <w:r>
        <w:t>- Mainline traffic congestion level</w:t>
      </w:r>
    </w:p>
    <w:p w:rsidR="00141325" w:rsidRDefault="00141325" w:rsidP="00141325">
      <w:pPr>
        <w:ind w:firstLine="720"/>
      </w:pPr>
      <w:r>
        <w:t>- On- and off-ramp traffic volumes</w:t>
      </w:r>
    </w:p>
    <w:p w:rsidR="00141325" w:rsidRDefault="00141325" w:rsidP="00141325">
      <w:pPr>
        <w:ind w:firstLine="720"/>
      </w:pPr>
      <w:r>
        <w:t>- Interchange configuration</w:t>
      </w:r>
    </w:p>
    <w:p w:rsidR="00141325" w:rsidRDefault="00141325" w:rsidP="00141325">
      <w:pPr>
        <w:ind w:firstLine="720"/>
      </w:pPr>
      <w:r>
        <w:t>- Methods of forming and maintaining an ALVC platoon</w:t>
      </w:r>
    </w:p>
    <w:p w:rsidR="00786479" w:rsidRDefault="00141325" w:rsidP="00C610BB">
      <w:pPr>
        <w:sectPr w:rsidR="00786479" w:rsidSect="00A5708B">
          <w:pgSz w:w="12240" w:h="15840"/>
          <w:pgMar w:top="1440" w:right="1440" w:bottom="1440" w:left="1714" w:header="720" w:footer="720" w:gutter="0"/>
          <w:cols w:space="720"/>
          <w:docGrid w:linePitch="360"/>
        </w:sectPr>
      </w:pPr>
      <w:r w:rsidRPr="00F75954">
        <w:tab/>
        <w:t>- ALVC headways</w:t>
      </w:r>
    </w:p>
    <w:p w:rsidR="00CC699C" w:rsidRDefault="002D02CF" w:rsidP="00CC699C">
      <w:pPr>
        <w:keepNext/>
      </w:pPr>
      <w:r>
        <w:rPr>
          <w:noProof/>
          <w:lang w:eastAsia="en-US"/>
        </w:rPr>
        <w:lastRenderedPageBreak/>
        <w:pict>
          <v:group id="Group 19" o:spid="_x0000_s1026" style="position:absolute;margin-left:10.15pt;margin-top:11.7pt;width:308.05pt;height:394.2pt;z-index:251699200;mso-position-horizontal-relative:margin;mso-width-relative:margin;mso-height-relative:margin" coordorigin="2381,-22904" coordsize="33436,49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">
            <v:rect id="Rectangle 21" o:spid="_x0000_s1027" style="position:absolute;left:2381;top:-15033;width:24098;height:412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pN2sQA&#10;AADbAAAADwAAAGRycy9kb3ducmV2LnhtbESPQWsCMRSE7wX/Q3iCN80qRerWKCpYxFJabQseH5tn&#10;srh5WTZx3f77piD0OMzMN8x82blKtNSE0rOC8SgDQVx4XbJR8PW5HT6BCBFZY+WZFPxQgOWi9zDH&#10;XPsbH6g9RiMShEOOCmyMdS5lKCw5DCNfEyfv7BuHMcnGSN3gLcFdJSdZNpUOS04LFmvaWCoux6tT&#10;sH69Pq7cW/v+/ZF5sx9bMi8nUmrQ71bPICJ18T98b++0gskM/r6k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aTdrEAAAA2wAAAA8AAAAAAAAAAAAAAAAAmAIAAGRycy9k&#10;b3ducmV2LnhtbFBLBQYAAAAABAAEAPUAAACJAwAAAAA=&#10;" filled="f" strokecolor="red" strokeweight="2pt">
              <v:stroke dashstyle="1 1"/>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22" o:spid="_x0000_s1028" type="#_x0000_t48" style="position:absolute;left:21236;top:-22904;width:14582;height:4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4DcUA&#10;AADbAAAADwAAAGRycy9kb3ducmV2LnhtbESPS2vDMBCE74X+B7GF3hrZLSTGiRJKH5BLQuoGmuNi&#10;rR/EWhlLfuTfR4FAj8PMfMOsNpNpxECdqy0riGcRCOLc6ppLBcff75cEhPPIGhvLpOBCDjbrx4cV&#10;ptqO/END5ksRIOxSVFB536ZSurwig25mW+LgFbYz6IPsSqk7HAPcNPI1iubSYM1hocKWPirKz1lv&#10;FOS70/HvMyla3xfZV7I7HxZ7d1Dq+Wl6X4LwNPn/8L291QreYrh9CT9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vgNxQAAANsAAAAPAAAAAAAAAAAAAAAAAJgCAABkcnMv&#10;ZG93bnJldi54bWxQSwUGAAAAAAQABAD1AAAAigMAAAAA&#10;" adj="-3488,37840" filled="f" strokecolor="red" strokeweight="2pt">
              <v:textbox>
                <w:txbxContent>
                  <w:p w:rsidR="005251C2" w:rsidRPr="00697C7A" w:rsidRDefault="005251C2" w:rsidP="00456A73">
                    <w:pPr>
                      <w:rPr>
                        <w:color w:val="000000" w:themeColor="text1"/>
                      </w:rPr>
                    </w:pPr>
                    <w:r>
                      <w:rPr>
                        <w:color w:val="000000" w:themeColor="text1"/>
                      </w:rPr>
                      <w:t>Maintaining vehicle platoon</w:t>
                    </w:r>
                  </w:p>
                </w:txbxContent>
              </v:textbox>
              <o:callout v:ext="edit" minusy="t"/>
            </v:shape>
            <w10:wrap anchorx="margin"/>
          </v:group>
        </w:pict>
      </w:r>
      <w:r>
        <w:rPr>
          <w:noProof/>
          <w:lang w:eastAsia="en-US"/>
        </w:rPr>
        <w:pict>
          <v:group id="Group 3" o:spid="_x0000_s1029" style="position:absolute;margin-left:214.6pt;margin-top:17.95pt;width:412.3pt;height:397pt;z-index:251698176;mso-width-relative:margin;mso-height-relative:margin" coordsize="41338,37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">
            <v:rect id="Rectangle 17" o:spid="_x0000_s1030" style="position:absolute;top:6762;width:41338;height:310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6hE8MA&#10;AADbAAAADwAAAGRycy9kb3ducmV2LnhtbESP3YrCMBSE7wXfIRxh7zStiEjXKMtiYRHE394fm2Nb&#10;tjmpTVa7b28EwcthZr5h5svO1OJGrassK4hHEQji3OqKCwWnYzqcgXAeWWNtmRT8k4Plot+bY6Lt&#10;nfd0O/hCBAi7BBWU3jeJlC4vyaAb2YY4eBfbGvRBtoXULd4D3NRyHEVTabDisFBiQ98l5b+HP6PA&#10;rjbn7e683m8m0zhLL02W6Wuq1Meg+/oE4anz7/Cr/aMVjG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6hE8MAAADbAAAADwAAAAAAAAAAAAAAAACYAgAAZHJzL2Rv&#10;d25yZXYueG1sUEsFBgAAAAAEAAQA9QAAAIgDAAAAAA==&#10;" filled="f" strokecolor="red" strokeweight="2pt">
              <v:stroke dashstyle="longDash"/>
            </v:rect>
            <v:shape id="Line Callout 2 18" o:spid="_x0000_s1031" type="#_x0000_t48" style="position:absolute;left:22479;width:12039;height:42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Bu8MA&#10;AADbAAAADwAAAGRycy9kb3ducmV2LnhtbESPQWvCQBSE7wX/w/IEb3VjDlaiq4ggBEFLVTw/ss8k&#10;mn0bdtcY++u7hUKPw8x8wyxWvWlER87XlhVMxgkI4sLqmksF59P2fQbCB2SNjWVS8CIPq+XgbYGZ&#10;tk/+ou4YShEh7DNUUIXQZlL6oiKDfmxb4uhdrTMYonSl1A6fEW4amSbJVBqsOS5U2NKmouJ+fBgF&#10;D+w2l+9z7vY2nxWf/rD7uN2nSo2G/XoOIlAf/sN/7VwrSF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Bu8MAAADbAAAADwAAAAAAAAAAAAAAAACYAgAAZHJzL2Rv&#10;d25yZXYueG1sUEsFBgAAAAAEAAQA9QAAAIgDAAAAAA==&#10;" adj="-3655,33100" filled="f" strokecolor="red" strokeweight="2pt">
              <v:textbox>
                <w:txbxContent>
                  <w:p w:rsidR="005251C2" w:rsidRPr="00697C7A" w:rsidRDefault="005251C2" w:rsidP="00456A73">
                    <w:pPr>
                      <w:rPr>
                        <w:color w:val="000000" w:themeColor="text1"/>
                      </w:rPr>
                    </w:pPr>
                    <w:r>
                      <w:rPr>
                        <w:color w:val="000000" w:themeColor="text1"/>
                      </w:rPr>
                      <w:t>ALVC</w:t>
                    </w:r>
                    <w:r w:rsidRPr="00697C7A">
                      <w:rPr>
                        <w:color w:val="000000" w:themeColor="text1"/>
                      </w:rPr>
                      <w:t xml:space="preserve"> vehicle joining platoon</w:t>
                    </w:r>
                  </w:p>
                </w:txbxContent>
              </v:textbox>
              <o:callout v:ext="edit" minusy="t"/>
            </v:shape>
          </v:group>
        </w:pict>
      </w:r>
      <w:r w:rsidR="00456A73" w:rsidRPr="00456A73">
        <w:t xml:space="preserve"> </w:t>
      </w:r>
      <w:r w:rsidR="0077576C">
        <w:object w:dxaOrig="15495" w:dyaOrig="11415">
          <v:shape id="_x0000_i1026" type="#_x0000_t75" style="width:593.25pt;height:438pt" o:ole="">
            <v:imagedata r:id="rId17" o:title=""/>
          </v:shape>
          <o:OLEObject Type="Embed" ProgID="Visio.Drawing.15" ShapeID="_x0000_i1026" DrawAspect="Content" ObjectID="_1508569495" r:id="rId18"/>
        </w:object>
      </w:r>
    </w:p>
    <w:p w:rsidR="00C610BB" w:rsidRDefault="00CC699C" w:rsidP="00CC699C">
      <w:pPr>
        <w:pStyle w:val="Caption"/>
        <w:jc w:val="center"/>
      </w:pPr>
      <w:r>
        <w:t xml:space="preserve">Figure </w:t>
      </w:r>
      <w:r w:rsidR="002D02CF">
        <w:fldChar w:fldCharType="begin"/>
      </w:r>
      <w:r w:rsidR="006039EB">
        <w:instrText xml:space="preserve"> SEQ Figure \* ARABIC </w:instrText>
      </w:r>
      <w:r w:rsidR="002D02CF">
        <w:fldChar w:fldCharType="separate"/>
      </w:r>
      <w:r w:rsidR="00E01BC5">
        <w:rPr>
          <w:noProof/>
        </w:rPr>
        <w:t>3</w:t>
      </w:r>
      <w:r w:rsidR="002D02CF">
        <w:rPr>
          <w:noProof/>
        </w:rPr>
        <w:fldChar w:fldCharType="end"/>
      </w:r>
      <w:r>
        <w:t xml:space="preserve"> H</w:t>
      </w:r>
      <w:r w:rsidRPr="003B712A">
        <w:t xml:space="preserve">igh-level </w:t>
      </w:r>
      <w:r>
        <w:t>Control A</w:t>
      </w:r>
      <w:r w:rsidRPr="003B712A">
        <w:t xml:space="preserve">lgorithm </w:t>
      </w:r>
      <w:r>
        <w:t xml:space="preserve">Architecture for ALVC </w:t>
      </w:r>
    </w:p>
    <w:p w:rsidR="00C610BB" w:rsidRDefault="00C610BB" w:rsidP="005F5B14">
      <w:pPr>
        <w:sectPr w:rsidR="00C610BB" w:rsidSect="00C610BB">
          <w:pgSz w:w="15840" w:h="12240" w:orient="landscape"/>
          <w:pgMar w:top="1714" w:right="1440" w:bottom="1440" w:left="1440" w:header="720" w:footer="720" w:gutter="0"/>
          <w:cols w:space="720"/>
          <w:docGrid w:linePitch="360"/>
        </w:sectPr>
      </w:pPr>
    </w:p>
    <w:p w:rsidR="00CC699C" w:rsidRPr="005F5B14" w:rsidRDefault="00CC699C" w:rsidP="00CC699C">
      <w:r>
        <w:lastRenderedPageBreak/>
        <w:t xml:space="preserve">In the ALVC Add-On package, </w:t>
      </w:r>
      <w:r w:rsidRPr="001353FE">
        <w:t xml:space="preserve">three grouping schemes for new </w:t>
      </w:r>
      <w:r>
        <w:t>ALVC</w:t>
      </w:r>
      <w:r w:rsidRPr="001353FE">
        <w:t xml:space="preserve"> vehicles</w:t>
      </w:r>
      <w:r>
        <w:t>,</w:t>
      </w:r>
      <w:r w:rsidRPr="001353FE">
        <w:t xml:space="preserve"> such as </w:t>
      </w:r>
      <w:r w:rsidR="000C185E">
        <w:t>r</w:t>
      </w:r>
      <w:r w:rsidR="000C185E" w:rsidRPr="001353FE">
        <w:t>ear</w:t>
      </w:r>
      <w:r w:rsidRPr="001353FE">
        <w:t xml:space="preserve">, </w:t>
      </w:r>
      <w:r w:rsidR="000C185E">
        <w:t>f</w:t>
      </w:r>
      <w:r w:rsidR="000C185E" w:rsidRPr="001353FE">
        <w:t>ront</w:t>
      </w:r>
      <w:r w:rsidRPr="001353FE">
        <w:t xml:space="preserve">, and </w:t>
      </w:r>
      <w:r w:rsidR="000C185E">
        <w:t>c</w:t>
      </w:r>
      <w:r w:rsidR="000C185E" w:rsidRPr="001353FE">
        <w:t>ut</w:t>
      </w:r>
      <w:r w:rsidRPr="001353FE">
        <w:t>-</w:t>
      </w:r>
      <w:r w:rsidR="000C185E">
        <w:t>i</w:t>
      </w:r>
      <w:r w:rsidRPr="001353FE">
        <w:t>n Joins</w:t>
      </w:r>
      <w:r w:rsidR="00C100BF">
        <w:t>,</w:t>
      </w:r>
      <w:r w:rsidRPr="001353FE">
        <w:t xml:space="preserve"> as depicted in Figure </w:t>
      </w:r>
      <w:r w:rsidR="00F1314C">
        <w:t>4</w:t>
      </w:r>
      <w:r w:rsidR="00C100BF">
        <w:t>,</w:t>
      </w:r>
      <w:r w:rsidRPr="001353FE">
        <w:t xml:space="preserve"> are </w:t>
      </w:r>
      <w:r>
        <w:t>implemented</w:t>
      </w:r>
      <w:r w:rsidRPr="001353FE">
        <w:t xml:space="preserve">. </w:t>
      </w:r>
      <w:r w:rsidRPr="009B62CD">
        <w:t xml:space="preserve">The rear join leads a new ALVC vehicle to follow the last vehicle of </w:t>
      </w:r>
      <w:r w:rsidR="0006369E" w:rsidRPr="009B62CD">
        <w:t>an</w:t>
      </w:r>
      <w:r w:rsidRPr="009B62CD">
        <w:t xml:space="preserve"> ALVC group driving along the most adjacent lane of the joining vehicle.</w:t>
      </w:r>
      <w:r w:rsidRPr="001353FE">
        <w:t xml:space="preserve"> Thus, the joining vehicle searches for </w:t>
      </w:r>
      <w:r w:rsidR="00CA4E49">
        <w:t xml:space="preserve">an </w:t>
      </w:r>
      <w:r w:rsidRPr="001353FE">
        <w:t xml:space="preserve">adjacent </w:t>
      </w:r>
      <w:r>
        <w:t>ALVC</w:t>
      </w:r>
      <w:r w:rsidRPr="001353FE">
        <w:t xml:space="preserve"> vehicle group consisting of at least two </w:t>
      </w:r>
      <w:r>
        <w:t>ALVC</w:t>
      </w:r>
      <w:r w:rsidRPr="001353FE">
        <w:t xml:space="preserve"> vehicles</w:t>
      </w:r>
      <w:r w:rsidRPr="009B62CD">
        <w:t xml:space="preserve">. In </w:t>
      </w:r>
      <w:r w:rsidR="005118A6" w:rsidRPr="009B62CD">
        <w:t xml:space="preserve">the event that </w:t>
      </w:r>
      <w:r w:rsidRPr="009B62CD">
        <w:t>the joining vehicle identifies a</w:t>
      </w:r>
      <w:r w:rsidR="008B2AF2" w:rsidRPr="009B62CD">
        <w:t>n</w:t>
      </w:r>
      <w:r w:rsidRPr="009B62CD">
        <w:t xml:space="preserve"> ALVC group running </w:t>
      </w:r>
      <w:r w:rsidR="006661E4" w:rsidRPr="009B62CD">
        <w:t>i</w:t>
      </w:r>
      <w:r w:rsidRPr="009B62CD">
        <w:t xml:space="preserve">n the other lane, </w:t>
      </w:r>
      <w:r w:rsidR="000C185E">
        <w:t>the vehicle</w:t>
      </w:r>
      <w:r w:rsidR="000C185E" w:rsidRPr="009B62CD">
        <w:t xml:space="preserve"> </w:t>
      </w:r>
      <w:r w:rsidRPr="009B62CD">
        <w:t xml:space="preserve">manipulates the vehicle based on the lane changing model of VISSIM to change </w:t>
      </w:r>
      <w:r w:rsidR="009B62CD" w:rsidRPr="009B62CD">
        <w:t>in</w:t>
      </w:r>
      <w:r w:rsidRPr="009B62CD">
        <w:t>to the target lane where the identified platoon is moving.</w:t>
      </w:r>
      <w:r w:rsidRPr="001353FE">
        <w:t xml:space="preserve"> Note that the lane changing behavior</w:t>
      </w:r>
      <w:r>
        <w:t xml:space="preserve"> of non-ALVC vehicle</w:t>
      </w:r>
      <w:r w:rsidR="00AC671D">
        <w:t>s</w:t>
      </w:r>
      <w:r w:rsidRPr="001353FE">
        <w:t xml:space="preserve"> is determined by VISSIM’s lane changing behavior model. </w:t>
      </w:r>
    </w:p>
    <w:p w:rsidR="00CC699C" w:rsidRPr="00D97508" w:rsidRDefault="00CC699C" w:rsidP="00CC699C">
      <w:pPr>
        <w:rPr>
          <w:rFonts w:ascii="Times New Roman" w:hAnsi="Times New Roman"/>
          <w:sz w:val="24"/>
          <w:szCs w:val="24"/>
        </w:rPr>
      </w:pPr>
    </w:p>
    <w:p w:rsidR="00CC699C" w:rsidRPr="00D97508" w:rsidRDefault="00CC699C" w:rsidP="00CC699C">
      <w:pPr>
        <w:jc w:val="center"/>
        <w:rPr>
          <w:rFonts w:ascii="Times New Roman" w:hAnsi="Times New Roman"/>
          <w:sz w:val="24"/>
          <w:szCs w:val="24"/>
        </w:rPr>
      </w:pPr>
      <w:r w:rsidRPr="00D97508">
        <w:rPr>
          <w:rFonts w:ascii="Times New Roman" w:hAnsi="Times New Roman"/>
          <w:noProof/>
          <w:sz w:val="24"/>
          <w:szCs w:val="24"/>
          <w:lang w:eastAsia="zh-CN"/>
        </w:rPr>
        <w:drawing>
          <wp:inline distT="0" distB="0" distL="0" distR="0">
            <wp:extent cx="5418161" cy="1119038"/>
            <wp:effectExtent l="0" t="0" r="0"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8870" cy="1119184"/>
                    </a:xfrm>
                    <a:prstGeom prst="rect">
                      <a:avLst/>
                    </a:prstGeom>
                    <a:noFill/>
                    <a:ln>
                      <a:noFill/>
                    </a:ln>
                  </pic:spPr>
                </pic:pic>
              </a:graphicData>
            </a:graphic>
          </wp:inline>
        </w:drawing>
      </w:r>
    </w:p>
    <w:p w:rsidR="00CC699C" w:rsidRPr="00D97508" w:rsidRDefault="00CC699C" w:rsidP="00CC699C">
      <w:pPr>
        <w:jc w:val="center"/>
      </w:pPr>
      <w:r w:rsidRPr="00D97508">
        <w:t>(a) Rear Join</w:t>
      </w:r>
    </w:p>
    <w:p w:rsidR="00CC699C" w:rsidRPr="00D97508" w:rsidRDefault="00CC699C" w:rsidP="00CC699C">
      <w:pPr>
        <w:jc w:val="center"/>
        <w:rPr>
          <w:rFonts w:ascii="Times New Roman" w:hAnsi="Times New Roman"/>
          <w:sz w:val="24"/>
          <w:szCs w:val="24"/>
        </w:rPr>
      </w:pPr>
      <w:r w:rsidRPr="00D97508">
        <w:rPr>
          <w:rFonts w:ascii="Times New Roman" w:hAnsi="Times New Roman"/>
          <w:noProof/>
          <w:sz w:val="24"/>
          <w:szCs w:val="24"/>
          <w:lang w:eastAsia="zh-CN"/>
        </w:rPr>
        <w:drawing>
          <wp:inline distT="0" distB="0" distL="0" distR="0">
            <wp:extent cx="5424985" cy="1124343"/>
            <wp:effectExtent l="0" t="0" r="444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1802" cy="1125756"/>
                    </a:xfrm>
                    <a:prstGeom prst="rect">
                      <a:avLst/>
                    </a:prstGeom>
                    <a:noFill/>
                    <a:ln>
                      <a:noFill/>
                    </a:ln>
                  </pic:spPr>
                </pic:pic>
              </a:graphicData>
            </a:graphic>
          </wp:inline>
        </w:drawing>
      </w:r>
    </w:p>
    <w:p w:rsidR="00CC699C" w:rsidRPr="00D97508" w:rsidRDefault="00CC699C" w:rsidP="00CC699C">
      <w:pPr>
        <w:jc w:val="center"/>
      </w:pPr>
      <w:r w:rsidRPr="00D97508">
        <w:t>(b) Front Join</w:t>
      </w:r>
    </w:p>
    <w:p w:rsidR="00CC699C" w:rsidRDefault="00CC699C" w:rsidP="00CC699C">
      <w:pPr>
        <w:keepNext/>
        <w:jc w:val="center"/>
      </w:pPr>
      <w:r w:rsidRPr="00D97508">
        <w:rPr>
          <w:rFonts w:ascii="Times New Roman" w:hAnsi="Times New Roman"/>
          <w:noProof/>
          <w:sz w:val="24"/>
          <w:szCs w:val="24"/>
          <w:lang w:eastAsia="zh-CN"/>
        </w:rPr>
        <w:drawing>
          <wp:inline distT="0" distB="0" distL="0" distR="0">
            <wp:extent cx="5389635" cy="1112292"/>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3894" cy="1117299"/>
                    </a:xfrm>
                    <a:prstGeom prst="rect">
                      <a:avLst/>
                    </a:prstGeom>
                    <a:noFill/>
                    <a:ln>
                      <a:noFill/>
                    </a:ln>
                  </pic:spPr>
                </pic:pic>
              </a:graphicData>
            </a:graphic>
          </wp:inline>
        </w:drawing>
      </w:r>
    </w:p>
    <w:p w:rsidR="00CC699C" w:rsidRPr="00D97508" w:rsidRDefault="00CC699C" w:rsidP="00CC699C">
      <w:pPr>
        <w:jc w:val="center"/>
      </w:pPr>
      <w:r w:rsidRPr="00D97508">
        <w:t xml:space="preserve"> (c) Cut-in Join</w:t>
      </w:r>
    </w:p>
    <w:p w:rsidR="00CC699C" w:rsidRPr="00D97508" w:rsidRDefault="00CC699C" w:rsidP="00CC699C">
      <w:pPr>
        <w:pStyle w:val="Caption"/>
        <w:jc w:val="center"/>
        <w:rPr>
          <w:rFonts w:ascii="Times New Roman" w:hAnsi="Times New Roman"/>
          <w:sz w:val="24"/>
          <w:szCs w:val="24"/>
        </w:rPr>
      </w:pPr>
      <w:r>
        <w:t xml:space="preserve">Figure </w:t>
      </w:r>
      <w:fldSimple w:instr=" SEQ Figure \* ARABIC ">
        <w:r w:rsidR="00E01BC5">
          <w:rPr>
            <w:noProof/>
          </w:rPr>
          <w:t>4</w:t>
        </w:r>
      </w:fldSimple>
      <w:r>
        <w:t xml:space="preserve"> </w:t>
      </w:r>
      <w:r w:rsidRPr="006665B6">
        <w:t>ALVC Grouping Methods</w:t>
      </w:r>
    </w:p>
    <w:p w:rsidR="00CC699C" w:rsidRDefault="00CC699C" w:rsidP="00CC699C">
      <w:pPr>
        <w:pStyle w:val="Caption"/>
        <w:jc w:val="center"/>
      </w:pPr>
    </w:p>
    <w:p w:rsidR="00CC699C" w:rsidRPr="00D97508" w:rsidRDefault="00CC699C" w:rsidP="00CC699C">
      <w:pPr>
        <w:jc w:val="center"/>
      </w:pPr>
    </w:p>
    <w:p w:rsidR="008B2AF2" w:rsidRDefault="00CC699C" w:rsidP="008B2AF2">
      <w:r w:rsidRPr="009B62CD">
        <w:t xml:space="preserve">The front join performs the same process to </w:t>
      </w:r>
      <w:r w:rsidR="00AC671D" w:rsidRPr="009B62CD">
        <w:t xml:space="preserve">allow </w:t>
      </w:r>
      <w:r w:rsidRPr="009B62CD">
        <w:t xml:space="preserve">a new ALVC vehicle to </w:t>
      </w:r>
      <w:r w:rsidR="00AC671D" w:rsidRPr="009B62CD">
        <w:t>join</w:t>
      </w:r>
      <w:r w:rsidRPr="009B62CD">
        <w:t xml:space="preserve"> into an existing ALVC group except that it leads the joining vehicle to the front of the first vehicle in the ALVC group.</w:t>
      </w:r>
      <w:r w:rsidRPr="001353FE">
        <w:t xml:space="preserve"> The cut-in join method is implemented by cooperatively adjusting the maneuvers of the joining vehicle and a</w:t>
      </w:r>
      <w:r w:rsidR="00A348F6">
        <w:t>n</w:t>
      </w:r>
      <w:r w:rsidRPr="001353FE">
        <w:t xml:space="preserve"> </w:t>
      </w:r>
      <w:r>
        <w:t>ALVC</w:t>
      </w:r>
      <w:r w:rsidRPr="001353FE">
        <w:t xml:space="preserve"> vehicle in the group. Thus it is implemented only if a platoon composed of at least two </w:t>
      </w:r>
      <w:r>
        <w:t>ALVC</w:t>
      </w:r>
      <w:r w:rsidRPr="001353FE">
        <w:t xml:space="preserve"> vehic</w:t>
      </w:r>
      <w:r w:rsidR="00F1314C">
        <w:t>les exists. As shown in Figure 4</w:t>
      </w:r>
      <w:r w:rsidRPr="001353FE">
        <w:t>(c), once the joining vehicle identi</w:t>
      </w:r>
      <w:r w:rsidR="009F490B">
        <w:t>f</w:t>
      </w:r>
      <w:r w:rsidRPr="001353FE">
        <w:t xml:space="preserve">ies a target </w:t>
      </w:r>
      <w:r>
        <w:t>ALVC</w:t>
      </w:r>
      <w:r w:rsidRPr="001353FE">
        <w:t xml:space="preserve"> group, it approaches the group and determines a proper position to be inserted based on its current driving information such as speed, acceleration rate, etc. Then the deceleration rate of a</w:t>
      </w:r>
      <w:r w:rsidR="00A348F6">
        <w:t>n</w:t>
      </w:r>
      <w:r w:rsidRPr="001353FE">
        <w:t xml:space="preserve"> </w:t>
      </w:r>
      <w:r>
        <w:t>ALVC</w:t>
      </w:r>
      <w:r w:rsidRPr="001353FE">
        <w:t xml:space="preserve"> vehicle in the target group</w:t>
      </w:r>
      <w:r w:rsidR="009F490B">
        <w:t>,</w:t>
      </w:r>
      <w:r w:rsidRPr="001353FE">
        <w:t xml:space="preserve"> which is located behind the insertion point</w:t>
      </w:r>
      <w:r w:rsidR="009F490B">
        <w:t>,</w:t>
      </w:r>
      <w:r w:rsidRPr="001353FE">
        <w:t xml:space="preserve"> is adjusted to </w:t>
      </w:r>
      <w:r w:rsidR="009F490B">
        <w:t>create</w:t>
      </w:r>
      <w:r w:rsidR="009F490B" w:rsidRPr="001353FE">
        <w:t xml:space="preserve"> </w:t>
      </w:r>
      <w:r w:rsidRPr="001353FE">
        <w:t>a safe gap for the joining vehicle while the leading vehicle maintains its current speed. If the safe gap is satisfied for the lane change behavior of the joining vehicle</w:t>
      </w:r>
      <w:r w:rsidR="009F490B">
        <w:t>,</w:t>
      </w:r>
      <w:r w:rsidRPr="001353FE">
        <w:t xml:space="preserve"> which is governed by VISSIM’s lane changing model, the joining vehicle begins lane changing until it is completely grouped so that it can maintain the headway</w:t>
      </w:r>
      <w:r>
        <w:t xml:space="preserve">. </w:t>
      </w:r>
      <w:r w:rsidR="00825D43">
        <w:t>Figure 5 demonstrates the scanning mechanism for the ALVC equipped vehicle in each decision</w:t>
      </w:r>
      <w:r w:rsidR="009F490B">
        <w:t>-</w:t>
      </w:r>
      <w:r w:rsidR="00825D43">
        <w:t>making interval while it is not in a platoon.</w:t>
      </w:r>
    </w:p>
    <w:p w:rsidR="00143C70" w:rsidRDefault="00143C70" w:rsidP="008B2AF2"/>
    <w:p w:rsidR="00CC699C" w:rsidRDefault="00CC699C" w:rsidP="00CC699C"/>
    <w:p w:rsidR="00143C70" w:rsidRDefault="00143C70" w:rsidP="006039EB">
      <w:pPr>
        <w:keepNext/>
        <w:jc w:val="center"/>
      </w:pPr>
      <w:r>
        <w:object w:dxaOrig="20595" w:dyaOrig="16915">
          <v:shape id="_x0000_i1027" type="#_x0000_t75" style="width:373.5pt;height:306.75pt" o:ole="">
            <v:imagedata r:id="rId22" o:title=""/>
          </v:shape>
          <o:OLEObject Type="Embed" ProgID="Visio.Drawing.11" ShapeID="_x0000_i1027" DrawAspect="Content" ObjectID="_1508569496" r:id="rId23"/>
        </w:object>
      </w:r>
    </w:p>
    <w:p w:rsidR="00143C70" w:rsidRDefault="00143C70" w:rsidP="00143C70">
      <w:pPr>
        <w:pStyle w:val="Caption"/>
        <w:jc w:val="center"/>
      </w:pPr>
      <w:r>
        <w:t xml:space="preserve">Figure </w:t>
      </w:r>
      <w:fldSimple w:instr=" SEQ Figure \* ARABIC ">
        <w:r w:rsidR="00E01BC5">
          <w:rPr>
            <w:noProof/>
          </w:rPr>
          <w:t>5</w:t>
        </w:r>
      </w:fldSimple>
      <w:r>
        <w:t xml:space="preserve"> ALVC Scanning for Equipped Vehicles</w:t>
      </w:r>
    </w:p>
    <w:p w:rsidR="005331D8" w:rsidRDefault="00520D0F">
      <w:pPr>
        <w:pStyle w:val="Heading2"/>
      </w:pPr>
      <w:bookmarkStart w:id="146" w:name="_Toc413088001"/>
      <w:bookmarkStart w:id="147" w:name="_Toc413089286"/>
      <w:bookmarkStart w:id="148" w:name="_Toc413090615"/>
      <w:bookmarkStart w:id="149" w:name="_Toc413094301"/>
      <w:bookmarkStart w:id="150" w:name="_Toc413096098"/>
      <w:bookmarkStart w:id="151" w:name="_Toc413097377"/>
      <w:bookmarkStart w:id="152" w:name="_Toc413088002"/>
      <w:bookmarkStart w:id="153" w:name="_Toc413089287"/>
      <w:bookmarkStart w:id="154" w:name="_Toc413090616"/>
      <w:bookmarkStart w:id="155" w:name="_Toc413094302"/>
      <w:bookmarkStart w:id="156" w:name="_Toc413096099"/>
      <w:bookmarkStart w:id="157" w:name="_Toc413097378"/>
      <w:bookmarkStart w:id="158" w:name="_Toc406667250"/>
      <w:bookmarkStart w:id="159" w:name="_Toc434778161"/>
      <w:bookmarkEnd w:id="146"/>
      <w:bookmarkEnd w:id="147"/>
      <w:bookmarkEnd w:id="148"/>
      <w:bookmarkEnd w:id="149"/>
      <w:bookmarkEnd w:id="150"/>
      <w:bookmarkEnd w:id="151"/>
      <w:bookmarkEnd w:id="152"/>
      <w:bookmarkEnd w:id="153"/>
      <w:bookmarkEnd w:id="154"/>
      <w:bookmarkEnd w:id="155"/>
      <w:bookmarkEnd w:id="156"/>
      <w:bookmarkEnd w:id="157"/>
      <w:r>
        <w:t>Software/</w:t>
      </w:r>
      <w:r w:rsidRPr="00B14C76">
        <w:t>Hardware</w:t>
      </w:r>
      <w:r>
        <w:t xml:space="preserve"> </w:t>
      </w:r>
      <w:r w:rsidR="005331D8">
        <w:t>Requirements</w:t>
      </w:r>
      <w:bookmarkEnd w:id="158"/>
      <w:r w:rsidR="004A27F5">
        <w:t xml:space="preserve"> </w:t>
      </w:r>
      <w:r w:rsidR="00AC17CE">
        <w:t>for ALVC Simulation</w:t>
      </w:r>
      <w:bookmarkEnd w:id="159"/>
    </w:p>
    <w:p w:rsidR="004A27F5" w:rsidRDefault="004A27F5" w:rsidP="00BB065A"/>
    <w:p w:rsidR="00C51537" w:rsidRDefault="00BD38AE" w:rsidP="00BB065A">
      <w:r>
        <w:t>The ALVC Add-On package runs in the VISSIM simulation environment by using VISSIM’s external driver model API. Currently, the API module in the ALVC Add-On has been tested with VISSIM version 6</w:t>
      </w:r>
      <w:r w:rsidR="00E076D5">
        <w:rPr>
          <w:rStyle w:val="FootnoteReference"/>
        </w:rPr>
        <w:footnoteReference w:id="1"/>
      </w:r>
      <w:r>
        <w:t xml:space="preserve">. </w:t>
      </w:r>
      <w:r w:rsidR="005D20EF">
        <w:t xml:space="preserve">Minimum requirements to conduct ALVC simulation are as follows.  </w:t>
      </w:r>
    </w:p>
    <w:p w:rsidR="002F44AC" w:rsidRDefault="002F44AC" w:rsidP="00BB065A">
      <w:r>
        <w:t>-  PTV VISSIM Version 6.X</w:t>
      </w:r>
    </w:p>
    <w:p w:rsidR="002F44AC" w:rsidRDefault="002F44AC" w:rsidP="00BB065A">
      <w:r>
        <w:t xml:space="preserve">-  VISSIM DriverModel.dll </w:t>
      </w:r>
    </w:p>
    <w:p w:rsidR="00520D0F" w:rsidRDefault="002F44AC" w:rsidP="005F5B14">
      <w:r>
        <w:t xml:space="preserve">- </w:t>
      </w:r>
      <w:r w:rsidR="00520D0F">
        <w:t xml:space="preserve"> </w:t>
      </w:r>
      <w:r>
        <w:t>Windows 7</w:t>
      </w:r>
      <w:r w:rsidR="00520D0F">
        <w:t xml:space="preserve"> or newer </w:t>
      </w:r>
    </w:p>
    <w:p w:rsidR="00520D0F" w:rsidRDefault="00520D0F" w:rsidP="005F5B14">
      <w:r>
        <w:t>-  512 MB of RAM</w:t>
      </w:r>
    </w:p>
    <w:p w:rsidR="002F44AC" w:rsidRDefault="00520D0F" w:rsidP="005F5B14">
      <w:r>
        <w:t xml:space="preserve">-  500 GB of Hard Drive Disk </w:t>
      </w:r>
      <w:r w:rsidR="002F44AC">
        <w:t xml:space="preserve"> </w:t>
      </w:r>
    </w:p>
    <w:p w:rsidR="002F44AC" w:rsidRDefault="002F44AC" w:rsidP="005F5B14">
      <w:r>
        <w:t xml:space="preserve">- .Net Framework Version 3.5 or newer </w:t>
      </w:r>
    </w:p>
    <w:p w:rsidR="002F44AC" w:rsidRDefault="00B53733" w:rsidP="005F5B14">
      <w:pPr>
        <w:rPr>
          <w:rFonts w:eastAsia="SimSun"/>
          <w:lang w:eastAsia="zh-CN"/>
        </w:rPr>
      </w:pPr>
      <w:r>
        <w:t>- Visual Studio 2010 or higher</w:t>
      </w:r>
    </w:p>
    <w:p w:rsidR="003309A6" w:rsidRDefault="003309A6" w:rsidP="005F5B14">
      <w:pPr>
        <w:rPr>
          <w:rFonts w:eastAsia="SimSun"/>
          <w:lang w:eastAsia="zh-CN"/>
        </w:rPr>
      </w:pPr>
    </w:p>
    <w:p w:rsidR="003309A6" w:rsidRDefault="003309A6" w:rsidP="005F5B14">
      <w:pPr>
        <w:rPr>
          <w:rFonts w:eastAsia="SimSun"/>
          <w:lang w:eastAsia="zh-CN"/>
        </w:rPr>
      </w:pPr>
      <w:r>
        <w:rPr>
          <w:rFonts w:eastAsia="SimSun" w:hint="eastAsia"/>
          <w:lang w:eastAsia="zh-CN"/>
        </w:rPr>
        <w:t xml:space="preserve">To ensure </w:t>
      </w:r>
      <w:r>
        <w:rPr>
          <w:rFonts w:eastAsia="SimSun"/>
          <w:lang w:eastAsia="zh-CN"/>
        </w:rPr>
        <w:t>successful</w:t>
      </w:r>
      <w:r>
        <w:rPr>
          <w:rFonts w:eastAsia="SimSun" w:hint="eastAsia"/>
          <w:lang w:eastAsia="zh-CN"/>
        </w:rPr>
        <w:t xml:space="preserve"> </w:t>
      </w:r>
      <w:r>
        <w:rPr>
          <w:rFonts w:eastAsia="SimSun"/>
          <w:lang w:eastAsia="zh-CN"/>
        </w:rPr>
        <w:t>implementation</w:t>
      </w:r>
      <w:r>
        <w:rPr>
          <w:rFonts w:eastAsia="SimSun" w:hint="eastAsia"/>
          <w:lang w:eastAsia="zh-CN"/>
        </w:rPr>
        <w:t xml:space="preserve"> of our example codes, it is suggested that the following software set is used. This set-up is used in the software development.</w:t>
      </w:r>
    </w:p>
    <w:p w:rsidR="003309A6" w:rsidRPr="003309A6" w:rsidRDefault="003309A6" w:rsidP="003309A6">
      <w:pPr>
        <w:rPr>
          <w:rFonts w:eastAsia="SimSun"/>
          <w:lang w:eastAsia="zh-CN"/>
        </w:rPr>
      </w:pPr>
      <w:r>
        <w:t>-  PTV VISSIM Version 6.</w:t>
      </w:r>
      <w:r>
        <w:rPr>
          <w:rFonts w:eastAsia="SimSun" w:hint="eastAsia"/>
          <w:lang w:eastAsia="zh-CN"/>
        </w:rPr>
        <w:t>19</w:t>
      </w:r>
    </w:p>
    <w:p w:rsidR="003309A6" w:rsidRDefault="003309A6" w:rsidP="003309A6">
      <w:r>
        <w:t>-  Windows 7</w:t>
      </w:r>
      <w:r>
        <w:rPr>
          <w:rFonts w:eastAsia="SimSun" w:hint="eastAsia"/>
          <w:lang w:eastAsia="zh-CN"/>
        </w:rPr>
        <w:t xml:space="preserve"> 64 bit</w:t>
      </w:r>
      <w:r>
        <w:t xml:space="preserve"> </w:t>
      </w:r>
    </w:p>
    <w:p w:rsidR="003309A6" w:rsidRPr="003309A6" w:rsidRDefault="003309A6" w:rsidP="003309A6">
      <w:pPr>
        <w:rPr>
          <w:rFonts w:eastAsia="SimSun"/>
          <w:lang w:eastAsia="zh-CN"/>
        </w:rPr>
      </w:pPr>
      <w:r>
        <w:lastRenderedPageBreak/>
        <w:t xml:space="preserve">- Visual Studio </w:t>
      </w:r>
      <w:r w:rsidR="000C185E">
        <w:t>201</w:t>
      </w:r>
      <w:r>
        <w:rPr>
          <w:rFonts w:eastAsia="SimSun" w:hint="eastAsia"/>
          <w:lang w:eastAsia="zh-CN"/>
        </w:rPr>
        <w:t>3</w:t>
      </w:r>
    </w:p>
    <w:p w:rsidR="003309A6" w:rsidRPr="003309A6" w:rsidRDefault="003309A6" w:rsidP="005F5B14">
      <w:pPr>
        <w:rPr>
          <w:rFonts w:eastAsia="SimSun"/>
          <w:lang w:eastAsia="zh-CN"/>
        </w:rPr>
      </w:pPr>
    </w:p>
    <w:p w:rsidR="005331D8" w:rsidRDefault="005331D8">
      <w:pPr>
        <w:pStyle w:val="Heading2"/>
      </w:pPr>
      <w:bookmarkStart w:id="160" w:name="_Toc406667252"/>
      <w:bookmarkStart w:id="161" w:name="_Toc434778162"/>
      <w:r>
        <w:t xml:space="preserve">VISSIM Network </w:t>
      </w:r>
      <w:r w:rsidR="00C05492">
        <w:t xml:space="preserve">and Simulation Manager </w:t>
      </w:r>
      <w:r>
        <w:t>Setting</w:t>
      </w:r>
      <w:bookmarkEnd w:id="160"/>
      <w:bookmarkEnd w:id="161"/>
    </w:p>
    <w:p w:rsidR="00AC5423" w:rsidRDefault="00AC5423" w:rsidP="00AC5423">
      <w:r w:rsidRPr="00714886">
        <w:t>Provide</w:t>
      </w:r>
      <w:r w:rsidR="00426B66" w:rsidRPr="00714886">
        <w:t>d</w:t>
      </w:r>
      <w:r w:rsidR="007E4E5C" w:rsidRPr="00714886">
        <w:t xml:space="preserve"> that</w:t>
      </w:r>
      <w:r w:rsidRPr="00714886">
        <w:t xml:space="preserve"> the physical network is </w:t>
      </w:r>
      <w:r w:rsidR="00426B66" w:rsidRPr="00714886">
        <w:t>ready,</w:t>
      </w:r>
      <w:r w:rsidRPr="00714886">
        <w:t xml:space="preserve"> the following </w:t>
      </w:r>
      <w:r w:rsidR="00426B66" w:rsidRPr="00714886">
        <w:t>settings</w:t>
      </w:r>
      <w:r w:rsidRPr="00714886">
        <w:t xml:space="preserve"> are required </w:t>
      </w:r>
      <w:r w:rsidR="00714886" w:rsidRPr="00714886">
        <w:t>to conduct</w:t>
      </w:r>
      <w:r w:rsidRPr="00714886">
        <w:t xml:space="preserve"> the most basic simulation.</w:t>
      </w:r>
      <w:r w:rsidR="00C51537">
        <w:t xml:space="preserve"> For more details about each component of </w:t>
      </w:r>
      <w:r w:rsidR="00862DF4">
        <w:t xml:space="preserve">the </w:t>
      </w:r>
      <w:r w:rsidR="00C51537">
        <w:t>network setting</w:t>
      </w:r>
      <w:r w:rsidR="00862DF4">
        <w:t>s</w:t>
      </w:r>
      <w:r w:rsidR="00C51537">
        <w:t xml:space="preserve">, one can refer to </w:t>
      </w:r>
      <w:bookmarkStart w:id="162" w:name="_GoBack"/>
      <w:bookmarkEnd w:id="162"/>
      <w:r w:rsidR="00C51537">
        <w:t xml:space="preserve">VISSIM’s User Manual. </w:t>
      </w:r>
    </w:p>
    <w:p w:rsidR="007B5C20" w:rsidRDefault="007B5C20" w:rsidP="00AC5423"/>
    <w:p w:rsidR="00025B98" w:rsidRDefault="00C05492" w:rsidP="006039EB">
      <w:pPr>
        <w:spacing w:line="360" w:lineRule="auto"/>
      </w:pPr>
      <w:r>
        <w:t xml:space="preserve">Step 1: </w:t>
      </w:r>
      <w:r w:rsidR="006E5F75">
        <w:t>Add</w:t>
      </w:r>
      <w:r w:rsidR="00025B98">
        <w:t>ing</w:t>
      </w:r>
      <w:r w:rsidR="006E5F75">
        <w:t xml:space="preserve"> ALVC Vehicle Type</w:t>
      </w:r>
    </w:p>
    <w:p w:rsidR="006E5F75" w:rsidRDefault="006E5F75" w:rsidP="0071170F">
      <w:pPr>
        <w:pStyle w:val="ListParagraph"/>
        <w:numPr>
          <w:ilvl w:val="1"/>
          <w:numId w:val="2"/>
        </w:numPr>
        <w:ind w:left="1080"/>
      </w:pPr>
      <w:r>
        <w:t>Go to Base Data\Vehicle Types. Once the Vehicle Types tab is activated, the user can see the seven type default vehicles (including pedestrians) in the list</w:t>
      </w:r>
      <w:r w:rsidR="001D47C5">
        <w:t>.</w:t>
      </w:r>
    </w:p>
    <w:p w:rsidR="006E5F75" w:rsidRDefault="006E5F75" w:rsidP="0071170F">
      <w:pPr>
        <w:pStyle w:val="ListParagraph"/>
        <w:numPr>
          <w:ilvl w:val="1"/>
          <w:numId w:val="2"/>
        </w:numPr>
        <w:ind w:left="1080"/>
      </w:pPr>
      <w:r>
        <w:t>Right click the mouse and select “Add</w:t>
      </w:r>
      <w:r w:rsidR="003C5A78">
        <w:t>.</w:t>
      </w:r>
      <w:r>
        <w:t>”</w:t>
      </w:r>
    </w:p>
    <w:p w:rsidR="00C523B8" w:rsidRDefault="002D02CF" w:rsidP="00C523B8">
      <w:pPr>
        <w:pStyle w:val="ListParagraph"/>
        <w:keepNext/>
      </w:pPr>
      <w:r>
        <w:rPr>
          <w:noProof/>
          <w:lang w:eastAsia="en-US"/>
        </w:rPr>
        <w:pict>
          <v:rect id="Rectangle 7" o:spid="_x0000_s1062" style="position:absolute;margin-left:242.75pt;margin-top:94.95pt;width:163.5pt;height:28.5pt;z-index:251641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" filled="f" strokecolor="red" strokeweight="2pt">
            <v:path arrowok="t"/>
          </v:rect>
        </w:pict>
      </w:r>
      <w:r w:rsidR="006E5F75">
        <w:rPr>
          <w:noProof/>
          <w:lang w:eastAsia="zh-CN"/>
        </w:rPr>
        <w:drawing>
          <wp:inline distT="0" distB="0" distL="0" distR="0">
            <wp:extent cx="5486400" cy="16027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486400" cy="1602740"/>
                    </a:xfrm>
                    <a:prstGeom prst="rect">
                      <a:avLst/>
                    </a:prstGeom>
                  </pic:spPr>
                </pic:pic>
              </a:graphicData>
            </a:graphic>
          </wp:inline>
        </w:drawing>
      </w:r>
    </w:p>
    <w:p w:rsidR="006E5F75" w:rsidRDefault="00C523B8" w:rsidP="00C523B8">
      <w:pPr>
        <w:pStyle w:val="Caption"/>
        <w:jc w:val="center"/>
      </w:pPr>
      <w:r>
        <w:t xml:space="preserve">Figure </w:t>
      </w:r>
      <w:fldSimple w:instr=" SEQ Figure \* ARABIC ">
        <w:r w:rsidR="00E01BC5">
          <w:rPr>
            <w:noProof/>
          </w:rPr>
          <w:t>6</w:t>
        </w:r>
      </w:fldSimple>
      <w:r>
        <w:t xml:space="preserve"> Adding ALVC Vehicle Type</w:t>
      </w:r>
    </w:p>
    <w:p w:rsidR="007B5C20" w:rsidRDefault="007B5C20" w:rsidP="006039EB">
      <w:pPr>
        <w:spacing w:line="360" w:lineRule="auto"/>
      </w:pPr>
    </w:p>
    <w:p w:rsidR="00025B98" w:rsidRDefault="00C05492" w:rsidP="006039EB">
      <w:pPr>
        <w:spacing w:line="360" w:lineRule="auto"/>
      </w:pPr>
      <w:r>
        <w:t xml:space="preserve">Step 2: </w:t>
      </w:r>
      <w:r w:rsidR="00025B98">
        <w:t>Naming ALVC Vehicle Type</w:t>
      </w:r>
    </w:p>
    <w:p w:rsidR="006E5F75" w:rsidRDefault="006E5F75" w:rsidP="006039EB">
      <w:r>
        <w:t xml:space="preserve">In the pop-up window, type in the No. and Name of the new vehicle type (e. g. Vehicle Type No.: 101, Vehicle Type name: ALVC). </w:t>
      </w:r>
      <w:r w:rsidR="005A38D0">
        <w:t>O</w:t>
      </w:r>
      <w:r>
        <w:t>ther vehicle characteristic</w:t>
      </w:r>
      <w:r w:rsidR="005A38D0">
        <w:t>s</w:t>
      </w:r>
      <w:r>
        <w:t xml:space="preserve"> can </w:t>
      </w:r>
      <w:r w:rsidR="005A38D0">
        <w:t>also be</w:t>
      </w:r>
      <w:r>
        <w:t xml:space="preserve"> adjusted in this window</w:t>
      </w:r>
      <w:r w:rsidR="00A348F6">
        <w:t>.</w:t>
      </w:r>
    </w:p>
    <w:p w:rsidR="00C523B8" w:rsidRDefault="002D02CF" w:rsidP="006039EB">
      <w:pPr>
        <w:pStyle w:val="ListParagraph"/>
        <w:keepNext/>
        <w:jc w:val="center"/>
      </w:pPr>
      <w:r>
        <w:rPr>
          <w:noProof/>
          <w:lang w:eastAsia="en-US"/>
        </w:rPr>
        <w:lastRenderedPageBreak/>
        <w:pict>
          <v:rect id="Rectangle 12" o:spid="_x0000_s1061" style="position:absolute;left:0;text-align:left;margin-left:205.35pt;margin-top:26.8pt;width:171pt;height:28.5pt;z-index:251643904;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" filled="f" strokecolor="red" strokeweight="2pt">
            <v:path arrowok="t"/>
            <w10:wrap anchorx="margin"/>
          </v:rect>
        </w:pict>
      </w:r>
      <w:r>
        <w:rPr>
          <w:noProof/>
          <w:lang w:eastAsia="en-US"/>
        </w:rPr>
        <w:pict>
          <v:rect id="Rectangle 13" o:spid="_x0000_s1060" style="position:absolute;left:0;text-align:left;margin-left:84.95pt;margin-top:26.5pt;width:91.5pt;height:28.5pt;z-index:2516428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" filled="f" strokecolor="red" strokeweight="2pt">
            <v:path arrowok="t"/>
          </v:rect>
        </w:pict>
      </w:r>
      <w:r w:rsidR="001A092A">
        <w:rPr>
          <w:noProof/>
          <w:lang w:eastAsia="zh-CN"/>
        </w:rPr>
        <w:drawing>
          <wp:inline distT="0" distB="0" distL="0" distR="0">
            <wp:extent cx="4038600" cy="43053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4038600" cy="4305300"/>
                    </a:xfrm>
                    <a:prstGeom prst="rect">
                      <a:avLst/>
                    </a:prstGeom>
                  </pic:spPr>
                </pic:pic>
              </a:graphicData>
            </a:graphic>
          </wp:inline>
        </w:drawing>
      </w:r>
    </w:p>
    <w:p w:rsidR="006E5F75" w:rsidRDefault="00C523B8" w:rsidP="001F1E51">
      <w:pPr>
        <w:pStyle w:val="Caption"/>
        <w:jc w:val="center"/>
      </w:pPr>
      <w:r>
        <w:t xml:space="preserve">Figure </w:t>
      </w:r>
      <w:fldSimple w:instr=" SEQ Figure \* ARABIC ">
        <w:r w:rsidR="00E01BC5">
          <w:rPr>
            <w:noProof/>
          </w:rPr>
          <w:t>7</w:t>
        </w:r>
      </w:fldSimple>
      <w:r>
        <w:t xml:space="preserve"> Name of the </w:t>
      </w:r>
      <w:r w:rsidR="001A092A">
        <w:t>ALVC</w:t>
      </w:r>
      <w:r>
        <w:t xml:space="preserve"> Vehicle</w:t>
      </w:r>
    </w:p>
    <w:p w:rsidR="007B5C20" w:rsidRPr="004A27F5" w:rsidRDefault="007B5C20" w:rsidP="006039EB"/>
    <w:p w:rsidR="006E5F75" w:rsidRDefault="00C05492" w:rsidP="006039EB">
      <w:r>
        <w:t xml:space="preserve">Step 3: </w:t>
      </w:r>
      <w:r w:rsidR="00025B98">
        <w:t>Confirm</w:t>
      </w:r>
      <w:r w:rsidR="006E5F75">
        <w:t xml:space="preserve"> the addition of the intended type of vehicle to the list</w:t>
      </w:r>
    </w:p>
    <w:p w:rsidR="001F1E51" w:rsidRDefault="002D02CF" w:rsidP="001F1E51">
      <w:pPr>
        <w:pStyle w:val="ListParagraph"/>
        <w:keepNext/>
      </w:pPr>
      <w:r>
        <w:rPr>
          <w:noProof/>
          <w:lang w:eastAsia="en-US"/>
        </w:rPr>
        <w:pict>
          <v:rect id="Rectangle 14" o:spid="_x0000_s1059" style="position:absolute;margin-left:0;margin-top:59.25pt;width:6in;height:19.5pt;z-index:251644928;visibility:visible;mso-position-horizontal:lef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" filled="f" strokecolor="red" strokeweight="2pt">
            <v:path arrowok="t"/>
            <w10:wrap anchorx="margin"/>
          </v:rect>
        </w:pict>
      </w:r>
      <w:r w:rsidR="001A092A" w:rsidRPr="001A092A">
        <w:rPr>
          <w:noProof/>
          <w:lang w:eastAsia="zh-CN"/>
        </w:rPr>
        <w:t xml:space="preserve"> </w:t>
      </w:r>
      <w:r w:rsidR="001A092A">
        <w:rPr>
          <w:noProof/>
          <w:lang w:eastAsia="zh-CN"/>
        </w:rPr>
        <w:drawing>
          <wp:inline distT="0" distB="0" distL="0" distR="0">
            <wp:extent cx="5486400" cy="21577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486400" cy="2157730"/>
                    </a:xfrm>
                    <a:prstGeom prst="rect">
                      <a:avLst/>
                    </a:prstGeom>
                  </pic:spPr>
                </pic:pic>
              </a:graphicData>
            </a:graphic>
          </wp:inline>
        </w:drawing>
      </w:r>
      <w:r w:rsidR="001A092A">
        <w:rPr>
          <w:noProof/>
          <w:lang w:eastAsia="zh-CN"/>
        </w:rPr>
        <w:t xml:space="preserve"> </w:t>
      </w:r>
    </w:p>
    <w:p w:rsidR="006E5F75" w:rsidRDefault="001F1E51" w:rsidP="001A092A">
      <w:pPr>
        <w:pStyle w:val="Caption"/>
        <w:jc w:val="center"/>
      </w:pPr>
      <w:r>
        <w:t xml:space="preserve">Figure </w:t>
      </w:r>
      <w:fldSimple w:instr=" SEQ Figure \* ARABIC ">
        <w:r w:rsidR="00E01BC5">
          <w:rPr>
            <w:noProof/>
          </w:rPr>
          <w:t>8</w:t>
        </w:r>
      </w:fldSimple>
      <w:r>
        <w:t xml:space="preserve"> Successful Addition of </w:t>
      </w:r>
      <w:r w:rsidR="001A092A">
        <w:t>ALVC</w:t>
      </w:r>
      <w:r>
        <w:t xml:space="preserve"> Vehicle Type</w:t>
      </w:r>
    </w:p>
    <w:p w:rsidR="007B5C20" w:rsidRDefault="007B5C20" w:rsidP="006039EB">
      <w:pPr>
        <w:spacing w:line="360" w:lineRule="auto"/>
      </w:pPr>
    </w:p>
    <w:p w:rsidR="000C185E" w:rsidRDefault="000C185E" w:rsidP="006039EB">
      <w:pPr>
        <w:spacing w:line="360" w:lineRule="auto"/>
      </w:pPr>
    </w:p>
    <w:p w:rsidR="000C185E" w:rsidRDefault="000C185E" w:rsidP="006039EB">
      <w:pPr>
        <w:spacing w:line="360" w:lineRule="auto"/>
      </w:pPr>
    </w:p>
    <w:p w:rsidR="000C185E" w:rsidRDefault="000C185E" w:rsidP="006039EB">
      <w:pPr>
        <w:spacing w:line="360" w:lineRule="auto"/>
      </w:pPr>
    </w:p>
    <w:p w:rsidR="006E5F75" w:rsidRDefault="00C05492" w:rsidP="006039EB">
      <w:pPr>
        <w:spacing w:line="360" w:lineRule="auto"/>
      </w:pPr>
      <w:r w:rsidRPr="00A96842">
        <w:lastRenderedPageBreak/>
        <w:t xml:space="preserve">Step 4: </w:t>
      </w:r>
      <w:r w:rsidR="006E5F75" w:rsidRPr="00A96842">
        <w:t xml:space="preserve">With the same procedure, the </w:t>
      </w:r>
      <w:r w:rsidR="006E5F75" w:rsidRPr="00005C19">
        <w:t>use</w:t>
      </w:r>
      <w:r w:rsidR="00A96842" w:rsidRPr="00005C19">
        <w:t>r</w:t>
      </w:r>
      <w:r w:rsidR="006E5F75" w:rsidRPr="00005C19">
        <w:t xml:space="preserve"> c</w:t>
      </w:r>
      <w:r w:rsidR="006E5F75" w:rsidRPr="00A96842">
        <w:t>an add ALVC vehicle on the ramp</w:t>
      </w:r>
    </w:p>
    <w:p w:rsidR="001F1E51" w:rsidRDefault="002D02CF" w:rsidP="001F1E51">
      <w:pPr>
        <w:pStyle w:val="ListParagraph"/>
        <w:keepNext/>
      </w:pPr>
      <w:r>
        <w:rPr>
          <w:noProof/>
          <w:lang w:eastAsia="en-US"/>
        </w:rPr>
        <w:pict>
          <v:rect id="Rectangle 20" o:spid="_x0000_s1058" style="position:absolute;margin-left:-11.95pt;margin-top:56.9pt;width:6in;height:45pt;z-index:2516459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" filled="f" strokecolor="red" strokeweight="2pt">
            <v:path arrowok="t"/>
          </v:rect>
        </w:pict>
      </w:r>
      <w:r w:rsidR="001A092A" w:rsidRPr="001A092A">
        <w:rPr>
          <w:noProof/>
          <w:lang w:eastAsia="zh-CN"/>
        </w:rPr>
        <w:t xml:space="preserve"> </w:t>
      </w:r>
      <w:r w:rsidR="001A092A">
        <w:rPr>
          <w:noProof/>
          <w:lang w:eastAsia="zh-CN"/>
        </w:rPr>
        <w:drawing>
          <wp:inline distT="0" distB="0" distL="0" distR="0">
            <wp:extent cx="5241851" cy="212828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41851" cy="2128289"/>
                    </a:xfrm>
                    <a:prstGeom prst="rect">
                      <a:avLst/>
                    </a:prstGeom>
                  </pic:spPr>
                </pic:pic>
              </a:graphicData>
            </a:graphic>
          </wp:inline>
        </w:drawing>
      </w:r>
      <w:r w:rsidR="001A092A">
        <w:rPr>
          <w:noProof/>
          <w:lang w:eastAsia="zh-CN"/>
        </w:rPr>
        <w:t xml:space="preserve"> </w:t>
      </w:r>
    </w:p>
    <w:p w:rsidR="006E5F75" w:rsidRDefault="001F1E51" w:rsidP="001A092A">
      <w:pPr>
        <w:pStyle w:val="Caption"/>
        <w:jc w:val="center"/>
      </w:pPr>
      <w:r>
        <w:t xml:space="preserve">Figure </w:t>
      </w:r>
      <w:fldSimple w:instr=" SEQ Figure \* ARABIC ">
        <w:r w:rsidR="00E01BC5">
          <w:rPr>
            <w:noProof/>
          </w:rPr>
          <w:t>9</w:t>
        </w:r>
      </w:fldSimple>
      <w:r w:rsidRPr="000B5D89">
        <w:t xml:space="preserve"> Successful Addition of </w:t>
      </w:r>
      <w:r w:rsidR="001A092A">
        <w:t>ALVC</w:t>
      </w:r>
      <w:r w:rsidRPr="000B5D89">
        <w:t xml:space="preserve"> Vehicle Type</w:t>
      </w:r>
      <w:r>
        <w:t xml:space="preserve"> on Ramps</w:t>
      </w:r>
    </w:p>
    <w:p w:rsidR="007B5C20" w:rsidRDefault="007B5C20" w:rsidP="006039EB">
      <w:pPr>
        <w:spacing w:line="360" w:lineRule="auto"/>
      </w:pPr>
    </w:p>
    <w:p w:rsidR="006E5F75" w:rsidRPr="00CF681E" w:rsidRDefault="00C05492" w:rsidP="006039EB">
      <w:pPr>
        <w:spacing w:line="360" w:lineRule="auto"/>
      </w:pPr>
      <w:r>
        <w:t xml:space="preserve">Step 5: </w:t>
      </w:r>
      <w:r w:rsidR="006E5F75" w:rsidRPr="00CF681E">
        <w:t xml:space="preserve">In Vehicle Types list, right click the </w:t>
      </w:r>
      <w:r w:rsidR="006E5F75">
        <w:t>ALVC</w:t>
      </w:r>
      <w:r w:rsidR="006E5F75" w:rsidRPr="00CF681E">
        <w:t xml:space="preserve"> type of vehicle, go to Edit</w:t>
      </w:r>
    </w:p>
    <w:p w:rsidR="001F1E51" w:rsidRDefault="002D02CF" w:rsidP="001F1E51">
      <w:pPr>
        <w:keepNext/>
      </w:pPr>
      <w:r>
        <w:rPr>
          <w:noProof/>
          <w:lang w:eastAsia="en-US"/>
        </w:rPr>
        <w:pict>
          <v:rect id="Rectangle 26" o:spid="_x0000_s1057" style="position:absolute;margin-left:194.95pt;margin-top:147.2pt;width:128.1pt;height:13pt;z-index:2516469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" filled="f" strokecolor="red" strokeweight="2pt">
            <v:path arrowok="t"/>
          </v:rect>
        </w:pict>
      </w:r>
      <w:r>
        <w:rPr>
          <w:noProof/>
          <w:lang w:eastAsia="en-US"/>
        </w:rPr>
        <w:pict>
          <v:rect id="Rectangle 27" o:spid="_x0000_s1056" style="position:absolute;margin-left:0;margin-top:57.65pt;width:128.1pt;height:13pt;z-index:251638784;visibility:visible;mso-position-horizontal:lef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" filled="f" strokecolor="red" strokeweight="2pt">
            <v:path arrowok="t"/>
            <w10:wrap anchorx="margin"/>
          </v:rect>
        </w:pict>
      </w:r>
      <w:r w:rsidR="001A092A" w:rsidRPr="001A092A">
        <w:rPr>
          <w:noProof/>
          <w:lang w:eastAsia="zh-CN"/>
        </w:rPr>
        <w:t xml:space="preserve"> </w:t>
      </w:r>
      <w:r w:rsidR="001A092A">
        <w:rPr>
          <w:noProof/>
          <w:lang w:eastAsia="zh-CN"/>
        </w:rPr>
        <w:drawing>
          <wp:inline distT="0" distB="0" distL="0" distR="0">
            <wp:extent cx="4976037" cy="2438488"/>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4976038" cy="2438488"/>
                    </a:xfrm>
                    <a:prstGeom prst="rect">
                      <a:avLst/>
                    </a:prstGeom>
                  </pic:spPr>
                </pic:pic>
              </a:graphicData>
            </a:graphic>
          </wp:inline>
        </w:drawing>
      </w:r>
      <w:r w:rsidR="001A092A">
        <w:rPr>
          <w:noProof/>
          <w:lang w:eastAsia="zh-CN"/>
        </w:rPr>
        <w:t xml:space="preserve"> </w:t>
      </w:r>
    </w:p>
    <w:p w:rsidR="006E5F75" w:rsidRDefault="001F1E51" w:rsidP="001A092A">
      <w:pPr>
        <w:pStyle w:val="Caption"/>
        <w:jc w:val="center"/>
      </w:pPr>
      <w:r>
        <w:t xml:space="preserve">Figure </w:t>
      </w:r>
      <w:fldSimple w:instr=" SEQ Figure \* ARABIC ">
        <w:r w:rsidR="00E01BC5">
          <w:rPr>
            <w:noProof/>
          </w:rPr>
          <w:t>10</w:t>
        </w:r>
      </w:fldSimple>
      <w:r>
        <w:t xml:space="preserve"> Editing Vehicle Characteristic</w:t>
      </w:r>
    </w:p>
    <w:p w:rsidR="007B5C20" w:rsidRDefault="007B5C20" w:rsidP="006039EB">
      <w:pPr>
        <w:spacing w:line="360" w:lineRule="auto"/>
      </w:pPr>
    </w:p>
    <w:p w:rsidR="00025B98" w:rsidRDefault="00C05492" w:rsidP="006039EB">
      <w:pPr>
        <w:spacing w:line="360" w:lineRule="auto"/>
      </w:pPr>
      <w:r>
        <w:t xml:space="preserve">Step 6: </w:t>
      </w:r>
      <w:r w:rsidR="00A26975">
        <w:t>Configure</w:t>
      </w:r>
      <w:r w:rsidR="00025B98">
        <w:t xml:space="preserve"> External Driver Model</w:t>
      </w:r>
    </w:p>
    <w:p w:rsidR="00252C0F" w:rsidRDefault="006E5F75" w:rsidP="006039EB">
      <w:r>
        <w:t xml:space="preserve">In </w:t>
      </w:r>
      <w:r w:rsidR="007174D5">
        <w:t xml:space="preserve">the </w:t>
      </w:r>
      <w:r>
        <w:t>Vehicle Types editor window, go to External Driver Model tag, enable Use external driver model, and locate the path for DriverModel.dll. (e.g.</w:t>
      </w:r>
      <w:r w:rsidR="00BD3016">
        <w:t>,</w:t>
      </w:r>
      <w:r>
        <w:t xml:space="preserve"> C:\ALVC\DriverModel_DLL\Bin\Debug\DriverModel.dll</w:t>
      </w:r>
      <w:r w:rsidR="00E10410">
        <w:t>. Note that the DLL file should be compiled on the same computer using Visual Studio. The instruction for compilation is in Section 2.5</w:t>
      </w:r>
      <w:r>
        <w:t>)</w:t>
      </w:r>
      <w:r w:rsidR="00252C0F">
        <w:t xml:space="preserve">. </w:t>
      </w:r>
    </w:p>
    <w:p w:rsidR="004A66FE" w:rsidRDefault="004A66FE" w:rsidP="006039EB">
      <w:r>
        <w:t xml:space="preserve">If the box of “Use external driver model” is checked, </w:t>
      </w:r>
      <w:r w:rsidRPr="004A66FE">
        <w:t xml:space="preserve">the driving behavior of all vehicles of this vehicle type will be calculated by the selected DLL. A subdirectory </w:t>
      </w:r>
      <w:r>
        <w:t>“</w:t>
      </w:r>
      <w:proofErr w:type="spellStart"/>
      <w:r>
        <w:t>DriverModelData</w:t>
      </w:r>
      <w:proofErr w:type="spellEnd"/>
      <w:r>
        <w:t>”</w:t>
      </w:r>
      <w:r w:rsidRPr="004A66FE">
        <w:t xml:space="preserve"> must exist in the directory of vissim.exe in order to avoid a warning message when VISSIM is started.</w:t>
      </w:r>
    </w:p>
    <w:p w:rsidR="001F1E51" w:rsidRDefault="002D02CF" w:rsidP="006039EB">
      <w:pPr>
        <w:keepNext/>
        <w:jc w:val="center"/>
      </w:pPr>
      <w:r>
        <w:rPr>
          <w:noProof/>
          <w:lang w:eastAsia="en-US"/>
        </w:rPr>
        <w:lastRenderedPageBreak/>
        <w:pict>
          <v:rect id="Rectangle 30" o:spid="_x0000_s1055" style="position:absolute;left:0;text-align:left;margin-left:320.05pt;margin-top:61pt;width:108.8pt;height:20.05pt;z-index:251640832;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" filled="f" strokecolor="red" strokeweight="2pt">
            <v:path arrowok="t"/>
            <w10:wrap anchorx="page"/>
          </v:rect>
        </w:pict>
      </w:r>
      <w:r>
        <w:rPr>
          <w:noProof/>
          <w:lang w:eastAsia="en-US"/>
        </w:rPr>
        <w:pict>
          <v:rect id="Rectangle 169" o:spid="_x0000_s1054" style="position:absolute;left:0;text-align:left;margin-left:88.6pt;margin-top:83.7pt;width:129.75pt;height:20.05pt;z-index:251676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" filled="f" strokecolor="red" strokeweight="2pt">
            <v:path arrowok="t"/>
          </v:rect>
        </w:pict>
      </w:r>
      <w:r>
        <w:rPr>
          <w:noProof/>
          <w:lang w:eastAsia="en-US"/>
        </w:rPr>
        <w:pict>
          <v:rect id="Rectangle 28" o:spid="_x0000_s1053" style="position:absolute;left:0;text-align:left;margin-left:90.5pt;margin-top:113.5pt;width:270.4pt;height:45.2pt;z-index:251639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" filled="f" strokecolor="red" strokeweight="2pt">
            <v:path arrowok="t"/>
          </v:rect>
        </w:pict>
      </w:r>
      <w:r w:rsidR="001A092A">
        <w:rPr>
          <w:noProof/>
          <w:lang w:eastAsia="zh-CN"/>
        </w:rPr>
        <w:drawing>
          <wp:inline distT="0" distB="0" distL="0" distR="0">
            <wp:extent cx="3923414" cy="4266236"/>
            <wp:effectExtent l="0" t="0" r="1270" b="127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3926675" cy="4269782"/>
                    </a:xfrm>
                    <a:prstGeom prst="rect">
                      <a:avLst/>
                    </a:prstGeom>
                  </pic:spPr>
                </pic:pic>
              </a:graphicData>
            </a:graphic>
          </wp:inline>
        </w:drawing>
      </w:r>
    </w:p>
    <w:p w:rsidR="006E5F75" w:rsidRDefault="001F1E51" w:rsidP="001A092A">
      <w:pPr>
        <w:pStyle w:val="Caption"/>
        <w:jc w:val="center"/>
      </w:pPr>
      <w:r>
        <w:t xml:space="preserve">Figure </w:t>
      </w:r>
      <w:fldSimple w:instr=" SEQ Figure \* ARABIC ">
        <w:r w:rsidR="00E01BC5">
          <w:rPr>
            <w:noProof/>
          </w:rPr>
          <w:t>11</w:t>
        </w:r>
      </w:fldSimple>
      <w:r>
        <w:t xml:space="preserve"> Import the External Driver Model</w:t>
      </w:r>
    </w:p>
    <w:p w:rsidR="00972C6A" w:rsidRDefault="00972C6A"/>
    <w:p w:rsidR="006E5F75" w:rsidRDefault="00C05492" w:rsidP="006039EB">
      <w:pPr>
        <w:spacing w:line="360" w:lineRule="auto"/>
      </w:pPr>
      <w:r>
        <w:t xml:space="preserve">Step 7: </w:t>
      </w:r>
      <w:r w:rsidR="006E5F75">
        <w:t>Adjust v</w:t>
      </w:r>
      <w:r w:rsidR="007A4368">
        <w:t>ehicle length for ALVC vehicles</w:t>
      </w:r>
      <w:r w:rsidR="006E5F75">
        <w:t xml:space="preserve"> </w:t>
      </w:r>
    </w:p>
    <w:p w:rsidR="001F1E51" w:rsidRDefault="002D02CF" w:rsidP="006039EB">
      <w:pPr>
        <w:pStyle w:val="ListParagraph"/>
        <w:keepNext/>
        <w:numPr>
          <w:ilvl w:val="0"/>
          <w:numId w:val="21"/>
        </w:numPr>
      </w:pPr>
      <w:r>
        <w:rPr>
          <w:noProof/>
          <w:lang w:eastAsia="en-US"/>
        </w:rPr>
        <w:lastRenderedPageBreak/>
        <w:pict>
          <v:group id="Group 107" o:spid="_x0000_s1049" style="position:absolute;left:0;text-align:left;margin-left:79.85pt;margin-top:13.9pt;width:245.8pt;height:225.6pt;z-index:251648000" coordsize="31219,28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">
            <v:rect id="Rectangle 102" o:spid="_x0000_s1052" style="position:absolute;left:118;width:5607;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5Fc8YA&#10;AADcAAAADwAAAGRycy9kb3ducmV2LnhtbESPQWvDMAyF74X+B6PCLmVxmkEJWd2yBlZGD4Nmu+ym&#10;xVoSGsvBdpvs39eDQW8S771PT5vdZHpxJec7ywpWSQqCuLa640bB58frYw7CB2SNvWVS8Esedtv5&#10;bIOFtiOf6FqFRkQI+wIVtCEMhZS+bsmgT+xAHLUf6wyGuLpGaodjhJteZmm6lgY7jhdaHKhsqT5X&#10;F6Pg+/Dlynz/dAiX5Tqiz82R3kelHhbTyzOIQFO4m//TbzrWTzP4eyZO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5Fc8YAAADcAAAADwAAAAAAAAAAAAAAAACYAgAAZHJz&#10;L2Rvd25yZXYueG1sUEsFBgAAAAAEAAQA9QAAAIsDAAAAAA==&#10;" filled="f" strokecolor="red" strokeweight="2pt"/>
            <v:rect id="Rectangle 103" o:spid="_x0000_s1051" style="position:absolute;top:11756;width:18192;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Lg6MYA&#10;AADcAAAADwAAAGRycy9kb3ducmV2LnhtbESPQWvDMAyF74P+B6PCLmNxukIJad3SBlbGDoOlveym&#10;xmoSGsvBdprs38+DwW4S771PT5vdZDpxJ+dbywoWSQqCuLK65VrB+fT6nIHwAVljZ5kUfJOH3Xb2&#10;sMFc25E/6V6GWkQI+xwVNCH0uZS+asigT2xPHLWrdQZDXF0ttcMxwk0nX9J0JQ22HC802FPRUHUr&#10;B6PgcvxyRXZYHsPwtIroW/1OH6NSj/NpvwYRaAr/5r/0m4710yX8PhMn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Lg6MYAAADcAAAADwAAAAAAAAAAAAAAAACYAgAAZHJz&#10;L2Rvd25yZXYueG1sUEsFBgAAAAAEAAQA9QAAAIsDAAAAAA==&#10;" filled="f" strokecolor="red" strokeweight="2pt"/>
            <v:rect id="Rectangle 104" o:spid="_x0000_s1050" style="position:absolute;left:17694;top:26363;width:13525;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t4nMYA&#10;AADcAAAADwAAAGRycy9kb3ducmV2LnhtbESPQWvCQBCF7wX/wzKCl1I3tSVI6hpswFA8FKpeeptm&#10;xySYnQ27q4n/3i0UepvhvffNm1U+mk5cyfnWsoLneQKCuLK65VrB8bB9WoLwAVljZ5kU3MhDvp48&#10;rDDTduAvuu5DLSKEfYYKmhD6TEpfNWTQz21PHLWTdQZDXF0ttcMhwk0nF0mSSoMtxwsN9lQ0VJ33&#10;F6Pgp/x2xfL9pQyXxzSiz/WOPgelZtNx8wYi0Bj+zX/pDx3rJ6/w+0yc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t4nMYAAADcAAAADwAAAAAAAAAAAAAAAACYAgAAZHJz&#10;L2Rvd25yZXYueG1sUEsFBgAAAAAEAAQA9QAAAIsDAAAAAA==&#10;" filled="f" strokecolor="red" strokeweight="2pt"/>
          </v:group>
        </w:pict>
      </w:r>
      <w:r w:rsidR="007A4368">
        <w:t>Go to Base Data&gt;Distributions&gt;2D/3D Model</w:t>
      </w:r>
      <w:r w:rsidR="007A4368">
        <w:br/>
      </w:r>
      <w:r w:rsidR="007A4368">
        <w:rPr>
          <w:noProof/>
          <w:lang w:eastAsia="zh-CN"/>
        </w:rPr>
        <w:drawing>
          <wp:inline distT="0" distB="0" distL="0" distR="0">
            <wp:extent cx="4019550" cy="43243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019550" cy="4324350"/>
                    </a:xfrm>
                    <a:prstGeom prst="rect">
                      <a:avLst/>
                    </a:prstGeom>
                  </pic:spPr>
                </pic:pic>
              </a:graphicData>
            </a:graphic>
          </wp:inline>
        </w:drawing>
      </w:r>
    </w:p>
    <w:p w:rsidR="007A4368" w:rsidRDefault="001F1E51" w:rsidP="001A092A">
      <w:pPr>
        <w:pStyle w:val="Caption"/>
        <w:jc w:val="center"/>
      </w:pPr>
      <w:r>
        <w:t xml:space="preserve">Figure </w:t>
      </w:r>
      <w:fldSimple w:instr=" SEQ Figure \* ARABIC ">
        <w:r w:rsidR="00E01BC5">
          <w:rPr>
            <w:noProof/>
          </w:rPr>
          <w:t>12</w:t>
        </w:r>
      </w:fldSimple>
      <w:r>
        <w:t xml:space="preserve"> Configuring the 2D/3D Model</w:t>
      </w:r>
    </w:p>
    <w:p w:rsidR="009E1EF4" w:rsidRDefault="007A4368" w:rsidP="006039EB">
      <w:pPr>
        <w:pStyle w:val="ListParagraph"/>
        <w:keepNext/>
        <w:numPr>
          <w:ilvl w:val="0"/>
          <w:numId w:val="21"/>
        </w:numPr>
      </w:pPr>
      <w:r>
        <w:t xml:space="preserve">Select </w:t>
      </w:r>
      <w:r w:rsidR="00954804">
        <w:t xml:space="preserve">ALVC-equipped </w:t>
      </w:r>
      <w:r>
        <w:t>Vehicle</w:t>
      </w:r>
      <w:r w:rsidR="00D12F2B">
        <w:t>: c</w:t>
      </w:r>
      <w:r w:rsidR="009E1EF4">
        <w:t>reat</w:t>
      </w:r>
      <w:r w:rsidR="00433F05">
        <w:t>e</w:t>
      </w:r>
      <w:r w:rsidR="009E1EF4">
        <w:t xml:space="preserve"> a new type of vehicle with a particular vehicle length</w:t>
      </w:r>
      <w:r w:rsidR="00BF371D">
        <w:t>. If this does not exist, you need to create it yourself. Refer to VISSIM User Manual for details.</w:t>
      </w:r>
      <w:r w:rsidR="009E1EF4">
        <w:t xml:space="preserve"> </w:t>
      </w:r>
    </w:p>
    <w:p w:rsidR="001F1E51" w:rsidRDefault="002D02CF" w:rsidP="001F1E51">
      <w:pPr>
        <w:pStyle w:val="ListParagraph"/>
        <w:keepNext/>
        <w:ind w:left="1080"/>
      </w:pPr>
      <w:r>
        <w:rPr>
          <w:noProof/>
          <w:lang w:eastAsia="en-US"/>
        </w:rPr>
        <w:pict>
          <v:rect id="Rectangle 110" o:spid="_x0000_s1048" style="position:absolute;left:0;text-align:left;margin-left:344.05pt;margin-top:33.9pt;width:121.5pt;height:15pt;z-index:2516510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" filled="f" strokecolor="red" strokeweight="2pt">
            <v:path arrowok="t"/>
          </v:rect>
        </w:pict>
      </w:r>
      <w:r>
        <w:rPr>
          <w:noProof/>
          <w:lang w:eastAsia="en-US"/>
        </w:rPr>
        <w:pict>
          <v:rect id="Rectangle 109" o:spid="_x0000_s1047" style="position:absolute;left:0;text-align:left;margin-left:170.05pt;margin-top:13.65pt;width:76.5pt;height:11.25pt;z-index:2516500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" filled="f" strokecolor="red" strokeweight="2pt">
            <v:path arrowok="t"/>
          </v:rect>
        </w:pict>
      </w:r>
      <w:r>
        <w:rPr>
          <w:noProof/>
          <w:lang w:eastAsia="en-US"/>
        </w:rPr>
        <w:pict>
          <v:rect id="Rectangle 108" o:spid="_x0000_s1046" style="position:absolute;left:0;text-align:left;margin-left:53.05pt;margin-top:45.15pt;width:76.5pt;height:11.25pt;z-index:2516490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" filled="f" strokecolor="red" strokeweight="2pt">
            <v:path arrowok="t"/>
          </v:rect>
        </w:pict>
      </w:r>
      <w:r w:rsidR="009E1EF4">
        <w:rPr>
          <w:noProof/>
          <w:lang w:eastAsia="zh-CN"/>
        </w:rPr>
        <w:drawing>
          <wp:inline distT="0" distB="0" distL="0" distR="0">
            <wp:extent cx="5486400" cy="229362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486400" cy="2293620"/>
                    </a:xfrm>
                    <a:prstGeom prst="rect">
                      <a:avLst/>
                    </a:prstGeom>
                  </pic:spPr>
                </pic:pic>
              </a:graphicData>
            </a:graphic>
          </wp:inline>
        </w:drawing>
      </w:r>
    </w:p>
    <w:p w:rsidR="009E1EF4" w:rsidRPr="001A092A" w:rsidRDefault="001F1E51" w:rsidP="001A092A">
      <w:pPr>
        <w:pStyle w:val="Caption"/>
        <w:jc w:val="center"/>
      </w:pPr>
      <w:r w:rsidRPr="001A092A">
        <w:t xml:space="preserve">Figure </w:t>
      </w:r>
      <w:fldSimple w:instr=" SEQ Figure \* ARABIC ">
        <w:r w:rsidR="00E01BC5">
          <w:rPr>
            <w:noProof/>
          </w:rPr>
          <w:t>13</w:t>
        </w:r>
      </w:fldSimple>
      <w:r w:rsidRPr="001A092A">
        <w:t xml:space="preserve"> Selecting a </w:t>
      </w:r>
      <w:r w:rsidR="00A26975" w:rsidRPr="001A092A">
        <w:t>Vehicle</w:t>
      </w:r>
      <w:r w:rsidRPr="001A092A">
        <w:t xml:space="preserve"> Type</w:t>
      </w:r>
    </w:p>
    <w:p w:rsidR="007A4368" w:rsidRDefault="007A4368" w:rsidP="007A4368">
      <w:pPr>
        <w:rPr>
          <w:noProof/>
          <w:lang w:eastAsia="zh-CN"/>
        </w:rPr>
      </w:pPr>
    </w:p>
    <w:p w:rsidR="007A4368" w:rsidRDefault="007A4368" w:rsidP="007A4368">
      <w:pPr>
        <w:rPr>
          <w:noProof/>
          <w:lang w:eastAsia="zh-CN"/>
        </w:rPr>
      </w:pPr>
    </w:p>
    <w:p w:rsidR="007A4368" w:rsidRPr="009E1EF4" w:rsidRDefault="009E1EF4" w:rsidP="006039EB">
      <w:pPr>
        <w:pStyle w:val="ListParagraph"/>
        <w:keepNext/>
        <w:numPr>
          <w:ilvl w:val="0"/>
          <w:numId w:val="21"/>
        </w:numPr>
      </w:pPr>
      <w:r w:rsidRPr="009E1EF4">
        <w:lastRenderedPageBreak/>
        <w:t xml:space="preserve">Select one vehicle type in the list (e.g. Toyota </w:t>
      </w:r>
      <w:proofErr w:type="spellStart"/>
      <w:r w:rsidRPr="009E1EF4">
        <w:t>Yaris</w:t>
      </w:r>
      <w:proofErr w:type="spellEnd"/>
      <w:r w:rsidRPr="009E1EF4">
        <w:t>)</w:t>
      </w:r>
    </w:p>
    <w:p w:rsidR="001F1E51" w:rsidRDefault="002D02CF" w:rsidP="001F1E51">
      <w:pPr>
        <w:keepNext/>
      </w:pPr>
      <w:r>
        <w:rPr>
          <w:noProof/>
          <w:lang w:eastAsia="en-US"/>
        </w:rPr>
        <w:pict>
          <v:rect id="Rectangle 113" o:spid="_x0000_s1045" style="position:absolute;margin-left:287.8pt;margin-top:30pt;width:138.75pt;height:26.25pt;z-index:2516172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" filled="f" strokecolor="red" strokeweight="2pt">
            <v:path arrowok="t"/>
          </v:rect>
        </w:pict>
      </w:r>
      <w:r>
        <w:rPr>
          <w:noProof/>
          <w:lang w:eastAsia="en-US"/>
        </w:rPr>
        <w:pict>
          <v:rect id="Rectangle 112" o:spid="_x0000_s1044" style="position:absolute;margin-left:-4.7pt;margin-top:187.5pt;width:297pt;height:19.5pt;z-index:251616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" filled="f" strokecolor="red" strokeweight="2pt">
            <v:path arrowok="t"/>
          </v:rect>
        </w:pict>
      </w:r>
      <w:r w:rsidR="009E1EF4">
        <w:rPr>
          <w:noProof/>
          <w:lang w:eastAsia="zh-CN"/>
        </w:rPr>
        <w:drawing>
          <wp:inline distT="0" distB="0" distL="0" distR="0">
            <wp:extent cx="5486400" cy="2639695"/>
            <wp:effectExtent l="0" t="0" r="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486400" cy="2639695"/>
                    </a:xfrm>
                    <a:prstGeom prst="rect">
                      <a:avLst/>
                    </a:prstGeom>
                  </pic:spPr>
                </pic:pic>
              </a:graphicData>
            </a:graphic>
          </wp:inline>
        </w:drawing>
      </w:r>
    </w:p>
    <w:p w:rsidR="009E1EF4" w:rsidRPr="009E1EF4" w:rsidRDefault="001F1E51" w:rsidP="001A092A">
      <w:pPr>
        <w:pStyle w:val="Caption"/>
        <w:jc w:val="center"/>
        <w:rPr>
          <w:b w:val="0"/>
        </w:rPr>
      </w:pPr>
      <w:r>
        <w:t xml:space="preserve">Figure </w:t>
      </w:r>
      <w:fldSimple w:instr=" SEQ Figure \* ARABIC ">
        <w:r w:rsidR="00E01BC5">
          <w:rPr>
            <w:noProof/>
          </w:rPr>
          <w:t>14</w:t>
        </w:r>
      </w:fldSimple>
      <w:r>
        <w:t xml:space="preserve"> Selected </w:t>
      </w:r>
      <w:r w:rsidR="00A26975">
        <w:t>a</w:t>
      </w:r>
      <w:r>
        <w:t xml:space="preserve"> Type of Vehicle with Particular </w:t>
      </w:r>
      <w:r w:rsidR="001A092A">
        <w:t>Length</w:t>
      </w:r>
    </w:p>
    <w:p w:rsidR="009E406A" w:rsidRDefault="009E406A" w:rsidP="0082368D">
      <w:pPr>
        <w:ind w:left="360"/>
      </w:pPr>
    </w:p>
    <w:p w:rsidR="00775AC0" w:rsidRDefault="00C05492" w:rsidP="006039EB">
      <w:pPr>
        <w:spacing w:line="360" w:lineRule="auto"/>
      </w:pPr>
      <w:bookmarkStart w:id="163" w:name="_Toc406667253"/>
      <w:r>
        <w:t xml:space="preserve">Step 8: </w:t>
      </w:r>
      <w:r w:rsidR="00775AC0">
        <w:t>Locating</w:t>
      </w:r>
      <w:r w:rsidR="000A6DA8">
        <w:t xml:space="preserve"> a solution (</w:t>
      </w:r>
      <w:r w:rsidR="00775AC0">
        <w:t>.</w:t>
      </w:r>
      <w:proofErr w:type="spellStart"/>
      <w:r w:rsidR="00775AC0">
        <w:t>sln</w:t>
      </w:r>
      <w:proofErr w:type="spellEnd"/>
      <w:r w:rsidR="000A6DA8">
        <w:t>)</w:t>
      </w:r>
      <w:r w:rsidR="00775AC0">
        <w:t xml:space="preserve"> </w:t>
      </w:r>
      <w:r w:rsidR="00C1119D">
        <w:t>f</w:t>
      </w:r>
      <w:r w:rsidR="00775AC0">
        <w:t>ile</w:t>
      </w:r>
    </w:p>
    <w:p w:rsidR="00775AC0" w:rsidRDefault="00775AC0" w:rsidP="00775AC0">
      <w:r>
        <w:t xml:space="preserve">Simulation Manager is what a user should use to start VISSIM simulation and change simulation/driver model parameters. </w:t>
      </w:r>
      <w:r w:rsidR="005B05F3">
        <w:t>Figure 15</w:t>
      </w:r>
      <w:r>
        <w:t xml:space="preserve"> shows how you can access the main “.</w:t>
      </w:r>
      <w:proofErr w:type="spellStart"/>
      <w:r>
        <w:t>sln</w:t>
      </w:r>
      <w:proofErr w:type="spellEnd"/>
      <w:r>
        <w:t>” file.</w:t>
      </w:r>
    </w:p>
    <w:p w:rsidR="00775AC0" w:rsidRPr="00775AC0" w:rsidRDefault="00775AC0" w:rsidP="006039EB"/>
    <w:p w:rsidR="00A348F6" w:rsidRDefault="002D02CF" w:rsidP="006039EB">
      <w:pPr>
        <w:keepNext/>
      </w:pPr>
      <w:r>
        <w:rPr>
          <w:noProof/>
          <w:lang w:eastAsia="en-US"/>
        </w:rPr>
        <w:pict>
          <v:rect id="Rectangle 8" o:spid="_x0000_s1043" style="position:absolute;margin-left:0;margin-top:48.35pt;width:378pt;height:24pt;z-index:251622400;visibility:visible;mso-position-horizontal:lef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" filled="f" strokecolor="red" strokeweight="2pt">
            <v:path arrowok="t"/>
            <w10:wrap anchorx="margin"/>
          </v:rect>
        </w:pict>
      </w:r>
      <w:r w:rsidR="008A4AF6">
        <w:rPr>
          <w:noProof/>
          <w:lang w:eastAsia="zh-CN"/>
        </w:rPr>
        <w:drawing>
          <wp:inline distT="0" distB="0" distL="0" distR="0">
            <wp:extent cx="5769610" cy="127698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69610" cy="1276985"/>
                    </a:xfrm>
                    <a:prstGeom prst="rect">
                      <a:avLst/>
                    </a:prstGeom>
                  </pic:spPr>
                </pic:pic>
              </a:graphicData>
            </a:graphic>
          </wp:inline>
        </w:drawing>
      </w:r>
    </w:p>
    <w:p w:rsidR="00775AC0" w:rsidRPr="00775AC0" w:rsidRDefault="00A348F6" w:rsidP="006039EB">
      <w:pPr>
        <w:pStyle w:val="Caption"/>
        <w:jc w:val="center"/>
      </w:pPr>
      <w:r>
        <w:t xml:space="preserve">Figure </w:t>
      </w:r>
      <w:fldSimple w:instr=" SEQ Figure \* ARABIC ">
        <w:r w:rsidR="00E01BC5">
          <w:rPr>
            <w:noProof/>
          </w:rPr>
          <w:t>15</w:t>
        </w:r>
      </w:fldSimple>
      <w:r>
        <w:t xml:space="preserve"> Locate the Visual Studio Solution File</w:t>
      </w:r>
    </w:p>
    <w:p w:rsidR="007B5C20" w:rsidRDefault="007B5C20" w:rsidP="006039EB">
      <w:pPr>
        <w:spacing w:line="360" w:lineRule="auto"/>
      </w:pPr>
    </w:p>
    <w:p w:rsidR="00775AC0" w:rsidRDefault="00C05492" w:rsidP="006039EB">
      <w:pPr>
        <w:spacing w:line="360" w:lineRule="auto"/>
      </w:pPr>
      <w:r>
        <w:t xml:space="preserve">Step 9: </w:t>
      </w:r>
      <w:r w:rsidR="00775AC0">
        <w:t>Add Reference (if appl</w:t>
      </w:r>
      <w:r w:rsidR="00C1119D">
        <w:t>icable</w:t>
      </w:r>
      <w:r w:rsidR="00775AC0">
        <w:t>)</w:t>
      </w:r>
    </w:p>
    <w:p w:rsidR="00775AC0" w:rsidRDefault="00775AC0" w:rsidP="00775AC0">
      <w:r>
        <w:t xml:space="preserve">If you are running this code for the first time on your machine or </w:t>
      </w:r>
      <w:r w:rsidR="00CF03AC">
        <w:t xml:space="preserve">if </w:t>
      </w:r>
      <w:r>
        <w:t>you have recently re-installed VISSIM, VISSIM library needs to be added</w:t>
      </w:r>
      <w:r w:rsidR="00CF03AC">
        <w:t xml:space="preserve"> before running the code</w:t>
      </w:r>
      <w:r>
        <w:t>. In “Solution Explorer”</w:t>
      </w:r>
      <w:r w:rsidR="00A10937">
        <w:t xml:space="preserve"> (</w:t>
      </w:r>
      <w:r w:rsidR="00CF03AC">
        <w:t xml:space="preserve">located on the </w:t>
      </w:r>
      <w:r w:rsidR="00A10937">
        <w:t>right side of the Visual Studio window)</w:t>
      </w:r>
      <w:r>
        <w:t>, find and delet</w:t>
      </w:r>
      <w:r w:rsidR="005B05F3">
        <w:t>e “VISSIMLIB” under “Reference” as shown in Figure 16.</w:t>
      </w:r>
    </w:p>
    <w:p w:rsidR="00775AC0" w:rsidRDefault="00775AC0" w:rsidP="00775AC0">
      <w:pPr>
        <w:rPr>
          <w:noProof/>
          <w:lang w:eastAsia="zh-CN"/>
        </w:rPr>
      </w:pPr>
    </w:p>
    <w:p w:rsidR="00775AC0" w:rsidRDefault="00775AC0" w:rsidP="00775AC0"/>
    <w:p w:rsidR="00A348F6" w:rsidRDefault="002D02CF" w:rsidP="006039EB">
      <w:pPr>
        <w:keepNext/>
        <w:jc w:val="center"/>
      </w:pPr>
      <w:r>
        <w:rPr>
          <w:noProof/>
          <w:lang w:eastAsia="en-US"/>
        </w:rPr>
        <w:lastRenderedPageBreak/>
        <w:pict>
          <v:rect id="Rectangle 9" o:spid="_x0000_s1042" style="position:absolute;left:0;text-align:left;margin-left:147.95pt;margin-top:204pt;width:205.5pt;height:20.25pt;z-index:251697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" filled="f" strokecolor="red" strokeweight="2pt">
            <v:path arrowok="t"/>
          </v:rect>
        </w:pict>
      </w:r>
      <w:r w:rsidR="00775AC0">
        <w:rPr>
          <w:noProof/>
          <w:lang w:eastAsia="zh-CN"/>
        </w:rPr>
        <w:drawing>
          <wp:inline distT="0" distB="0" distL="0" distR="0">
            <wp:extent cx="3135592" cy="4625975"/>
            <wp:effectExtent l="0" t="0" r="825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srcRect l="45653"/>
                    <a:stretch/>
                  </pic:blipFill>
                  <pic:spPr bwMode="auto">
                    <a:xfrm>
                      <a:off x="0" y="0"/>
                      <a:ext cx="3135592" cy="46259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75AC0" w:rsidRDefault="00A348F6" w:rsidP="006039EB">
      <w:pPr>
        <w:pStyle w:val="Caption"/>
        <w:jc w:val="center"/>
      </w:pPr>
      <w:r>
        <w:t xml:space="preserve">Figure </w:t>
      </w:r>
      <w:fldSimple w:instr=" SEQ Figure \* ARABIC ">
        <w:r w:rsidR="00E01BC5">
          <w:rPr>
            <w:noProof/>
          </w:rPr>
          <w:t>16</w:t>
        </w:r>
      </w:fldSimple>
      <w:r w:rsidR="002D169F">
        <w:t xml:space="preserve"> Confirm the Existence of the</w:t>
      </w:r>
      <w:r>
        <w:t xml:space="preserve"> Vissim Library Reference</w:t>
      </w:r>
    </w:p>
    <w:p w:rsidR="00775AC0" w:rsidRDefault="00775AC0" w:rsidP="00775AC0">
      <w:r>
        <w:t>Then, right click “Reference</w:t>
      </w:r>
      <w:r w:rsidR="00CC3FA4">
        <w:t>,</w:t>
      </w:r>
      <w:r>
        <w:t xml:space="preserve">” select “Add Reference” to open </w:t>
      </w:r>
      <w:r w:rsidR="00CC3FA4">
        <w:t xml:space="preserve">the </w:t>
      </w:r>
      <w:r>
        <w:t xml:space="preserve">“Reference Manager” </w:t>
      </w:r>
      <w:r w:rsidR="00CC3FA4">
        <w:t>w</w:t>
      </w:r>
      <w:r>
        <w:t>indow</w:t>
      </w:r>
      <w:r w:rsidR="005B05F3">
        <w:t>, s</w:t>
      </w:r>
      <w:r>
        <w:t>earch “VISSIM” under “COM</w:t>
      </w:r>
      <w:r w:rsidR="00CC3FA4">
        <w:t>,</w:t>
      </w:r>
      <w:r>
        <w:t>” and select/add the “VISSIM Object Library 6.0”</w:t>
      </w:r>
      <w:r w:rsidR="00C50CE9">
        <w:t xml:space="preserve"> as shown in Figure 17</w:t>
      </w:r>
      <w:r>
        <w:t xml:space="preserve">. </w:t>
      </w:r>
    </w:p>
    <w:p w:rsidR="002D169F" w:rsidRDefault="002D02CF" w:rsidP="006039EB">
      <w:pPr>
        <w:keepNext/>
      </w:pPr>
      <w:r>
        <w:rPr>
          <w:noProof/>
          <w:lang w:eastAsia="en-US"/>
        </w:rPr>
        <w:lastRenderedPageBreak/>
        <w:pict>
          <v:rect id="Rectangle 24" o:spid="_x0000_s1041" style="position:absolute;margin-left:17.55pt;margin-top:65.9pt;width:48.9pt;height:17pt;z-index:251703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" filled="f" strokecolor="red" strokeweight="2pt">
            <v:path arrowok="t"/>
          </v:rect>
        </w:pict>
      </w:r>
      <w:r>
        <w:rPr>
          <w:noProof/>
          <w:lang w:eastAsia="en-US"/>
        </w:rPr>
        <w:pict>
          <v:rect id="Rectangle 23" o:spid="_x0000_s1040" style="position:absolute;margin-left:5.3pt;margin-top:48.25pt;width:96.45pt;height:17pt;z-index:251701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" filled="f" strokecolor="red" strokeweight="2pt">
            <v:path arrowok="t"/>
          </v:rect>
        </w:pict>
      </w:r>
      <w:r>
        <w:rPr>
          <w:noProof/>
          <w:lang w:eastAsia="en-US"/>
        </w:rPr>
        <w:pict>
          <v:rect id="Rectangle 10" o:spid="_x0000_s1039" style="position:absolute;margin-left:93.95pt;margin-top:202.5pt;width:229.5pt;height:15pt;z-index:2516275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" filled="f" strokecolor="red" strokeweight="2pt">
            <v:path arrowok="t"/>
          </v:rect>
        </w:pict>
      </w:r>
      <w:r w:rsidR="00211D7F">
        <w:rPr>
          <w:noProof/>
          <w:lang w:eastAsia="zh-CN"/>
        </w:rPr>
        <w:drawing>
          <wp:inline distT="0" distB="0" distL="0" distR="0">
            <wp:extent cx="5769610" cy="401320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9610" cy="4013200"/>
                    </a:xfrm>
                    <a:prstGeom prst="rect">
                      <a:avLst/>
                    </a:prstGeom>
                  </pic:spPr>
                </pic:pic>
              </a:graphicData>
            </a:graphic>
          </wp:inline>
        </w:drawing>
      </w:r>
    </w:p>
    <w:p w:rsidR="00775AC0" w:rsidRPr="00775AC0" w:rsidRDefault="002D169F" w:rsidP="006039EB">
      <w:pPr>
        <w:pStyle w:val="Caption"/>
        <w:jc w:val="center"/>
      </w:pPr>
      <w:r>
        <w:t xml:space="preserve">Figure </w:t>
      </w:r>
      <w:fldSimple w:instr=" SEQ Figure \* ARABIC ">
        <w:r w:rsidR="00E01BC5">
          <w:rPr>
            <w:noProof/>
          </w:rPr>
          <w:t>17</w:t>
        </w:r>
      </w:fldSimple>
      <w:r>
        <w:t xml:space="preserve"> Select and Add the Vissim Object Library</w:t>
      </w:r>
    </w:p>
    <w:p w:rsidR="007B5C20" w:rsidRDefault="007B5C20" w:rsidP="006039EB">
      <w:pPr>
        <w:spacing w:line="360" w:lineRule="auto"/>
      </w:pPr>
    </w:p>
    <w:p w:rsidR="00775AC0" w:rsidRDefault="00C05492" w:rsidP="006039EB">
      <w:pPr>
        <w:spacing w:line="360" w:lineRule="auto"/>
      </w:pPr>
      <w:r>
        <w:t xml:space="preserve">Step 10: </w:t>
      </w:r>
      <w:r w:rsidR="00775AC0">
        <w:t xml:space="preserve">Run the </w:t>
      </w:r>
      <w:r w:rsidR="0062200B">
        <w:t>p</w:t>
      </w:r>
      <w:r w:rsidR="00775AC0">
        <w:t>rogram</w:t>
      </w:r>
    </w:p>
    <w:p w:rsidR="00211D7F" w:rsidRDefault="00211D7F" w:rsidP="00211D7F">
      <w:r>
        <w:t>Click “Start” to run the program.</w:t>
      </w:r>
    </w:p>
    <w:p w:rsidR="00E01BC5" w:rsidRDefault="002D02CF" w:rsidP="006039EB">
      <w:pPr>
        <w:keepNext/>
      </w:pPr>
      <w:r>
        <w:rPr>
          <w:noProof/>
          <w:lang w:eastAsia="en-US"/>
        </w:rPr>
        <w:pict>
          <v:rect id="Rectangle 15" o:spid="_x0000_s1038" style="position:absolute;margin-left:106.3pt;margin-top:19.1pt;width:41.25pt;height:15pt;z-index:251631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" filled="f" strokecolor="red" strokeweight="2pt">
            <v:path arrowok="t"/>
          </v:rect>
        </w:pict>
      </w:r>
      <w:r w:rsidR="00211D7F">
        <w:rPr>
          <w:noProof/>
          <w:lang w:eastAsia="zh-CN"/>
        </w:rPr>
        <w:drawing>
          <wp:inline distT="0" distB="0" distL="0" distR="0">
            <wp:extent cx="4942499" cy="25676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0426" cy="2571753"/>
                    </a:xfrm>
                    <a:prstGeom prst="rect">
                      <a:avLst/>
                    </a:prstGeom>
                  </pic:spPr>
                </pic:pic>
              </a:graphicData>
            </a:graphic>
          </wp:inline>
        </w:drawing>
      </w:r>
    </w:p>
    <w:p w:rsidR="00211D7F" w:rsidRDefault="00E01BC5" w:rsidP="006039EB">
      <w:pPr>
        <w:pStyle w:val="Caption"/>
        <w:jc w:val="center"/>
      </w:pPr>
      <w:r>
        <w:t xml:space="preserve">Figure </w:t>
      </w:r>
      <w:fldSimple w:instr=" SEQ Figure \* ARABIC ">
        <w:r>
          <w:rPr>
            <w:noProof/>
          </w:rPr>
          <w:t>18</w:t>
        </w:r>
      </w:fldSimple>
      <w:r>
        <w:t xml:space="preserve"> Start the Simulation Manager</w:t>
      </w:r>
    </w:p>
    <w:p w:rsidR="0056516F" w:rsidRDefault="0056516F" w:rsidP="0056516F"/>
    <w:p w:rsidR="0056516F" w:rsidRDefault="0056516F" w:rsidP="0056516F"/>
    <w:p w:rsidR="00775AC0" w:rsidRPr="00775AC0" w:rsidRDefault="00775AC0" w:rsidP="006039EB">
      <w:pPr>
        <w:pStyle w:val="Heading2"/>
      </w:pPr>
      <w:bookmarkStart w:id="164" w:name="_Toc434778163"/>
      <w:r>
        <w:lastRenderedPageBreak/>
        <w:t>Overview</w:t>
      </w:r>
      <w:r w:rsidR="004A27F5">
        <w:t xml:space="preserve"> of GUI for ALVC Simulation Manager</w:t>
      </w:r>
      <w:bookmarkEnd w:id="164"/>
    </w:p>
    <w:p w:rsidR="004A27F5" w:rsidRDefault="004A27F5" w:rsidP="0013502B">
      <w:r>
        <w:t xml:space="preserve">The ALVC Simulation Manager was comprised </w:t>
      </w:r>
      <w:r w:rsidR="00AC638B">
        <w:t xml:space="preserve">of </w:t>
      </w:r>
      <w:r>
        <w:t>a Single Scenario Mode and a Multi-Scenarios Mode. It is noted that the Multi-Scenario mode will be completed in the future. In the Single Scenarios Mode, it contains two panels: ALVC Control Parameters panel and Simulation Parameter Panel.</w:t>
      </w:r>
      <w:r w:rsidR="00AC17CE">
        <w:t xml:space="preserve"> The ALVC control parameters panel deals with crucial components required for implementing longitudinal control of automated vehicles in the VISSIM simulation model.</w:t>
      </w:r>
      <w:r w:rsidR="00E23DDB">
        <w:t xml:space="preserve"> Remember to locate your own “VISSIM Network File” and “VISSIM Layout File</w:t>
      </w:r>
      <w:r w:rsidR="006513D5">
        <w:t>.</w:t>
      </w:r>
      <w:r w:rsidR="00E23DDB">
        <w:t>”</w:t>
      </w:r>
    </w:p>
    <w:p w:rsidR="004A27F5" w:rsidRDefault="004A27F5" w:rsidP="001F1E51">
      <w:pPr>
        <w:keepNext/>
      </w:pPr>
    </w:p>
    <w:bookmarkEnd w:id="163"/>
    <w:bookmarkStart w:id="165" w:name="_MON_1480505895"/>
    <w:bookmarkEnd w:id="165"/>
    <w:p w:rsidR="001F1E51" w:rsidRDefault="00A26975" w:rsidP="001F1E51">
      <w:pPr>
        <w:keepNext/>
      </w:pPr>
      <w:r>
        <w:object w:dxaOrig="8729" w:dyaOrig="8785">
          <v:shape id="_x0000_i1028" type="#_x0000_t75" style="width:438pt;height:439.5pt" o:ole="">
            <v:imagedata r:id="rId37" o:title=""/>
          </v:shape>
          <o:OLEObject Type="Embed" ProgID="Visio.Drawing.11" ShapeID="_x0000_i1028" DrawAspect="Content" ObjectID="_1508569497" r:id="rId38"/>
        </w:object>
      </w:r>
    </w:p>
    <w:p w:rsidR="00954804" w:rsidRPr="00954804" w:rsidRDefault="001F1E51" w:rsidP="001A092A">
      <w:pPr>
        <w:pStyle w:val="Caption"/>
        <w:jc w:val="center"/>
      </w:pPr>
      <w:r>
        <w:t xml:space="preserve">Figure </w:t>
      </w:r>
      <w:fldSimple w:instr=" SEQ Figure \* ARABIC ">
        <w:r w:rsidR="00E01BC5">
          <w:rPr>
            <w:noProof/>
          </w:rPr>
          <w:t>19</w:t>
        </w:r>
      </w:fldSimple>
      <w:r>
        <w:t xml:space="preserve"> ALVC Simulation Manager</w:t>
      </w:r>
    </w:p>
    <w:p w:rsidR="001F2865" w:rsidRDefault="002D02CF" w:rsidP="004F2E46">
      <w:pPr>
        <w:rPr>
          <w:noProof/>
          <w:lang w:eastAsia="zh-CN"/>
        </w:rPr>
      </w:pPr>
      <w:r w:rsidRPr="002D02CF">
        <w:rPr>
          <w:b/>
          <w:bCs/>
          <w:i/>
          <w:noProof/>
          <w:lang w:eastAsia="en-US"/>
        </w:rPr>
        <w:pict>
          <v:shapetype id="_x0000_t202" coordsize="21600,21600" o:spt="202" path="m,l,21600r21600,l21600,xe">
            <v:stroke joinstyle="miter"/>
            <v:path gradientshapeok="t" o:connecttype="rect"/>
          </v:shapetype>
          <v:shape id="Text Box 11" o:spid="_x0000_s1032" type="#_x0000_t202" style="position:absolute;margin-left:346.6pt;margin-top:394.9pt;width:144.85pt;height:23.25pt;z-index:251635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" fillcolor="white [3201]" strokecolor="#c0504d [3205]" strokeweight="2pt">
            <v:path arrowok="t"/>
            <v:textbox>
              <w:txbxContent>
                <w:p w:rsidR="005251C2" w:rsidRPr="00A17008" w:rsidRDefault="005251C2" w:rsidP="00D23941">
                  <w:pPr>
                    <w:ind w:left="576"/>
                    <w:rPr>
                      <w:b/>
                      <w:color w:val="FF0000"/>
                    </w:rPr>
                  </w:pPr>
                  <w:r>
                    <w:rPr>
                      <w:b/>
                      <w:color w:val="FF0000"/>
                    </w:rPr>
                    <w:t>Simulation Parameter</w:t>
                  </w:r>
                </w:p>
                <w:p w:rsidR="005251C2" w:rsidRPr="00A17008" w:rsidRDefault="005251C2" w:rsidP="00D23941">
                  <w:pPr>
                    <w:ind w:left="576"/>
                    <w:rPr>
                      <w:b/>
                      <w:color w:val="FF0000"/>
                    </w:rPr>
                  </w:pPr>
                </w:p>
              </w:txbxContent>
            </v:textbox>
          </v:shape>
        </w:pict>
      </w:r>
    </w:p>
    <w:p w:rsidR="00BB7A24" w:rsidRDefault="00BB7A24">
      <w:pPr>
        <w:rPr>
          <w:rFonts w:asciiTheme="majorHAnsi" w:eastAsiaTheme="majorEastAsia" w:hAnsiTheme="majorHAnsi" w:cstheme="majorBidi"/>
          <w:b/>
          <w:bCs/>
          <w:i/>
        </w:rPr>
      </w:pPr>
      <w:r>
        <w:br w:type="page"/>
      </w:r>
    </w:p>
    <w:p w:rsidR="001F1E51" w:rsidRDefault="001F1E51" w:rsidP="001A092A">
      <w:pPr>
        <w:pStyle w:val="Caption"/>
        <w:keepNext/>
        <w:jc w:val="center"/>
      </w:pPr>
      <w:r>
        <w:lastRenderedPageBreak/>
        <w:t xml:space="preserve">Table </w:t>
      </w:r>
      <w:fldSimple w:instr=" SEQ Table \* ARABIC ">
        <w:r w:rsidR="00A348F6">
          <w:rPr>
            <w:noProof/>
          </w:rPr>
          <w:t>1</w:t>
        </w:r>
      </w:fldSimple>
      <w:r>
        <w:t xml:space="preserve"> ALVC Control Parameter</w:t>
      </w:r>
    </w:p>
    <w:tbl>
      <w:tblPr>
        <w:tblStyle w:val="TableGrid"/>
        <w:tblW w:w="9306" w:type="dxa"/>
        <w:tblLook w:val="04A0"/>
      </w:tblPr>
      <w:tblGrid>
        <w:gridCol w:w="2556"/>
        <w:gridCol w:w="6750"/>
      </w:tblGrid>
      <w:tr w:rsidR="000D1914" w:rsidTr="00B66258">
        <w:tc>
          <w:tcPr>
            <w:tcW w:w="2556" w:type="dxa"/>
            <w:shd w:val="clear" w:color="auto" w:fill="EEECE1" w:themeFill="background2"/>
          </w:tcPr>
          <w:p w:rsidR="000D1914" w:rsidRDefault="000D1914" w:rsidP="000D1914">
            <w:r>
              <w:t>Parameter</w:t>
            </w:r>
          </w:p>
        </w:tc>
        <w:tc>
          <w:tcPr>
            <w:tcW w:w="6750" w:type="dxa"/>
            <w:shd w:val="clear" w:color="auto" w:fill="EEECE1" w:themeFill="background2"/>
          </w:tcPr>
          <w:p w:rsidR="000D1914" w:rsidRDefault="000D1914" w:rsidP="000D1914">
            <w:r>
              <w:t>Definition</w:t>
            </w:r>
          </w:p>
        </w:tc>
      </w:tr>
      <w:tr w:rsidR="000D1914" w:rsidTr="00B66258">
        <w:tc>
          <w:tcPr>
            <w:tcW w:w="2556" w:type="dxa"/>
          </w:tcPr>
          <w:p w:rsidR="000D1914" w:rsidRDefault="000D1914" w:rsidP="006039EB">
            <w:r>
              <w:t>Platooning Acceleration</w:t>
            </w:r>
          </w:p>
        </w:tc>
        <w:tc>
          <w:tcPr>
            <w:tcW w:w="6750" w:type="dxa"/>
          </w:tcPr>
          <w:p w:rsidR="000D1914" w:rsidRDefault="000D1914" w:rsidP="000D1914">
            <w:r>
              <w:t>The acceleration rate of ALVC vehicle to estimate headway in the platoon for the next simulation step, ft/s/s</w:t>
            </w:r>
          </w:p>
        </w:tc>
      </w:tr>
      <w:tr w:rsidR="000D1914" w:rsidTr="00B66258">
        <w:tc>
          <w:tcPr>
            <w:tcW w:w="2556" w:type="dxa"/>
          </w:tcPr>
          <w:p w:rsidR="000D1914" w:rsidRDefault="000D1914" w:rsidP="000D1914">
            <w:r>
              <w:t>Platooning Deceleration</w:t>
            </w:r>
          </w:p>
        </w:tc>
        <w:tc>
          <w:tcPr>
            <w:tcW w:w="6750" w:type="dxa"/>
          </w:tcPr>
          <w:p w:rsidR="000D1914" w:rsidRDefault="000D1914" w:rsidP="000D1914">
            <w:r>
              <w:t>The deceleration rate of ALVC vehicle for the next simulation step, ft/s/s</w:t>
            </w:r>
          </w:p>
        </w:tc>
      </w:tr>
      <w:tr w:rsidR="000D1914" w:rsidTr="00B66258">
        <w:tc>
          <w:tcPr>
            <w:tcW w:w="2556" w:type="dxa"/>
          </w:tcPr>
          <w:p w:rsidR="000D1914" w:rsidRDefault="000D1914" w:rsidP="000D1914">
            <w:r>
              <w:t>Platooning Deceleration for low-speed condition</w:t>
            </w:r>
          </w:p>
        </w:tc>
        <w:tc>
          <w:tcPr>
            <w:tcW w:w="6750" w:type="dxa"/>
          </w:tcPr>
          <w:p w:rsidR="000D1914" w:rsidRDefault="000D1914" w:rsidP="000D1914">
            <w:r>
              <w:t>The deceleration rate of ALVC vehicle in the platoon for the next simulation step when its speed is below pre-determined speed threshold</w:t>
            </w:r>
          </w:p>
        </w:tc>
      </w:tr>
      <w:tr w:rsidR="000D1914" w:rsidTr="00B66258">
        <w:tc>
          <w:tcPr>
            <w:tcW w:w="2556" w:type="dxa"/>
          </w:tcPr>
          <w:p w:rsidR="000D1914" w:rsidRDefault="000D1914" w:rsidP="000D1914">
            <w:r>
              <w:t>Deceleration for Platoon Join</w:t>
            </w:r>
          </w:p>
        </w:tc>
        <w:tc>
          <w:tcPr>
            <w:tcW w:w="6750" w:type="dxa"/>
          </w:tcPr>
          <w:p w:rsidR="000D1914" w:rsidRDefault="000D1914" w:rsidP="000D1914">
            <w:r>
              <w:t>The deceleration rate of an ALVC vehicle to join a platoon</w:t>
            </w:r>
          </w:p>
        </w:tc>
      </w:tr>
      <w:tr w:rsidR="000D1914" w:rsidTr="00B66258">
        <w:tc>
          <w:tcPr>
            <w:tcW w:w="2556" w:type="dxa"/>
          </w:tcPr>
          <w:p w:rsidR="000D1914" w:rsidRDefault="000D1914" w:rsidP="000D1914">
            <w:r>
              <w:t>Maximum Cruise Speed in Platoon</w:t>
            </w:r>
          </w:p>
        </w:tc>
        <w:tc>
          <w:tcPr>
            <w:tcW w:w="6750" w:type="dxa"/>
          </w:tcPr>
          <w:p w:rsidR="000D1914" w:rsidRDefault="000D1914" w:rsidP="000D1914">
            <w:r>
              <w:t>The maximum cruising speed of ALVC vehicle in the platoon, mph</w:t>
            </w:r>
          </w:p>
        </w:tc>
      </w:tr>
      <w:tr w:rsidR="000D1914" w:rsidTr="00B66258">
        <w:tc>
          <w:tcPr>
            <w:tcW w:w="2556" w:type="dxa"/>
          </w:tcPr>
          <w:p w:rsidR="000D1914" w:rsidRDefault="000D1914" w:rsidP="000D1914">
            <w:r>
              <w:t>Minimum Cruise Speed in Platoon</w:t>
            </w:r>
          </w:p>
        </w:tc>
        <w:tc>
          <w:tcPr>
            <w:tcW w:w="6750" w:type="dxa"/>
          </w:tcPr>
          <w:p w:rsidR="000D1914" w:rsidRDefault="000D1914" w:rsidP="000D1914">
            <w:r>
              <w:t xml:space="preserve">The minimum cruising speed of ALVC vehicle in the platoon, mph </w:t>
            </w:r>
          </w:p>
        </w:tc>
      </w:tr>
      <w:tr w:rsidR="000D1914" w:rsidTr="00B66258">
        <w:tc>
          <w:tcPr>
            <w:tcW w:w="2556" w:type="dxa"/>
          </w:tcPr>
          <w:p w:rsidR="000D1914" w:rsidRDefault="000D1914" w:rsidP="000D1914">
            <w:r>
              <w:t>Minimum ALVC Vehicles to Maintain Platoon</w:t>
            </w:r>
          </w:p>
        </w:tc>
        <w:tc>
          <w:tcPr>
            <w:tcW w:w="6750" w:type="dxa"/>
          </w:tcPr>
          <w:p w:rsidR="000D1914" w:rsidRDefault="000D1914" w:rsidP="000D1914">
            <w:r>
              <w:t>The minimum number of vehicle to maintain a platoon</w:t>
            </w:r>
          </w:p>
        </w:tc>
      </w:tr>
      <w:tr w:rsidR="000D1914" w:rsidTr="00B66258">
        <w:tc>
          <w:tcPr>
            <w:tcW w:w="2556" w:type="dxa"/>
          </w:tcPr>
          <w:p w:rsidR="000D1914" w:rsidRDefault="000D1914" w:rsidP="000D1914">
            <w:r w:rsidRPr="002A74A9">
              <w:t>Allowed Lane Changing Distance for Platoon</w:t>
            </w:r>
          </w:p>
        </w:tc>
        <w:tc>
          <w:tcPr>
            <w:tcW w:w="6750" w:type="dxa"/>
          </w:tcPr>
          <w:p w:rsidR="000D1914" w:rsidRDefault="000D1914" w:rsidP="000D1914">
            <w:r>
              <w:rPr>
                <w:rFonts w:ascii="Calibri" w:eastAsia="Times New Roman" w:hAnsi="Calibri" w:cs="Times New Roman"/>
                <w:color w:val="000000"/>
              </w:rPr>
              <w:t>Minimum gap (distance) between two ALVC vehicle in a platoon to allow Cut-In Join</w:t>
            </w:r>
          </w:p>
        </w:tc>
      </w:tr>
      <w:tr w:rsidR="000D1914" w:rsidTr="00B66258">
        <w:tc>
          <w:tcPr>
            <w:tcW w:w="2556" w:type="dxa"/>
          </w:tcPr>
          <w:p w:rsidR="000D1914" w:rsidRDefault="000D1914" w:rsidP="000D1914">
            <w:r>
              <w:t>ALVC Communications Range</w:t>
            </w:r>
          </w:p>
        </w:tc>
        <w:tc>
          <w:tcPr>
            <w:tcW w:w="6750" w:type="dxa"/>
          </w:tcPr>
          <w:p w:rsidR="000D1914" w:rsidRDefault="000D1914" w:rsidP="000D1914">
            <w:r>
              <w:t>The effective communication range between any pair of DSRC-equipped vehicles, ft</w:t>
            </w:r>
          </w:p>
        </w:tc>
      </w:tr>
      <w:tr w:rsidR="000D1914" w:rsidTr="00B66258">
        <w:tc>
          <w:tcPr>
            <w:tcW w:w="2556" w:type="dxa"/>
          </w:tcPr>
          <w:p w:rsidR="000D1914" w:rsidRDefault="000D1914" w:rsidP="000D1914">
            <w:r>
              <w:t>Headway for ALVC-ALVC</w:t>
            </w:r>
          </w:p>
        </w:tc>
        <w:tc>
          <w:tcPr>
            <w:tcW w:w="6750" w:type="dxa"/>
          </w:tcPr>
          <w:p w:rsidR="000D1914" w:rsidRDefault="000D1914" w:rsidP="000D1914">
            <w:r>
              <w:t>The headway between two ALVC-equipped vehicles, seconds</w:t>
            </w:r>
          </w:p>
        </w:tc>
      </w:tr>
      <w:tr w:rsidR="000D1914" w:rsidTr="00B66258">
        <w:tc>
          <w:tcPr>
            <w:tcW w:w="2556" w:type="dxa"/>
          </w:tcPr>
          <w:p w:rsidR="000D1914" w:rsidRDefault="000D1914" w:rsidP="000D1914">
            <w:r>
              <w:t>Headway for ALVC-</w:t>
            </w:r>
            <w:proofErr w:type="spellStart"/>
            <w:r>
              <w:t>NonALVC</w:t>
            </w:r>
            <w:proofErr w:type="spellEnd"/>
          </w:p>
        </w:tc>
        <w:tc>
          <w:tcPr>
            <w:tcW w:w="6750" w:type="dxa"/>
          </w:tcPr>
          <w:p w:rsidR="000D1914" w:rsidRDefault="000D1914" w:rsidP="000D1914">
            <w:r>
              <w:t>The headway between an ALVC and non-ALVC vehicles, seconds</w:t>
            </w:r>
          </w:p>
        </w:tc>
      </w:tr>
    </w:tbl>
    <w:p w:rsidR="00D23941" w:rsidRDefault="00D23941" w:rsidP="00D23941"/>
    <w:p w:rsidR="0082368D" w:rsidRDefault="0082368D">
      <w:pPr>
        <w:rPr>
          <w:rFonts w:asciiTheme="majorHAnsi" w:eastAsiaTheme="majorEastAsia" w:hAnsiTheme="majorHAnsi" w:cstheme="majorBidi"/>
          <w:b/>
          <w:bCs/>
          <w:sz w:val="26"/>
          <w:szCs w:val="26"/>
          <w:highlight w:val="lightGray"/>
        </w:rPr>
      </w:pPr>
      <w:bookmarkStart w:id="166" w:name="_Toc406667255"/>
      <w:r>
        <w:rPr>
          <w:highlight w:val="lightGray"/>
        </w:rPr>
        <w:br w:type="page"/>
      </w:r>
    </w:p>
    <w:p w:rsidR="00AC17CE" w:rsidRDefault="00AC17CE" w:rsidP="005D33ED">
      <w:pPr>
        <w:pStyle w:val="Caption"/>
        <w:keepNext/>
        <w:jc w:val="center"/>
      </w:pPr>
    </w:p>
    <w:bookmarkEnd w:id="166"/>
    <w:p w:rsidR="001F1E51" w:rsidRDefault="001F1E51" w:rsidP="005D33ED">
      <w:pPr>
        <w:pStyle w:val="Caption"/>
        <w:keepNext/>
        <w:jc w:val="center"/>
      </w:pPr>
      <w:r>
        <w:t xml:space="preserve">Table </w:t>
      </w:r>
      <w:fldSimple w:instr=" SEQ Table \* ARABIC ">
        <w:r w:rsidR="00A348F6">
          <w:rPr>
            <w:noProof/>
          </w:rPr>
          <w:t>2</w:t>
        </w:r>
      </w:fldSimple>
      <w:r>
        <w:t xml:space="preserve"> Simulation Parameters</w:t>
      </w:r>
    </w:p>
    <w:tbl>
      <w:tblPr>
        <w:tblStyle w:val="TableGrid"/>
        <w:tblW w:w="9687" w:type="dxa"/>
        <w:tblLook w:val="06A0"/>
      </w:tblPr>
      <w:tblGrid>
        <w:gridCol w:w="2538"/>
        <w:gridCol w:w="7149"/>
      </w:tblGrid>
      <w:tr w:rsidR="00BB7A24" w:rsidTr="00B66258">
        <w:tc>
          <w:tcPr>
            <w:tcW w:w="2538" w:type="dxa"/>
            <w:shd w:val="clear" w:color="auto" w:fill="EEECE1" w:themeFill="background2"/>
          </w:tcPr>
          <w:p w:rsidR="00BB7A24" w:rsidRDefault="00BB7A24" w:rsidP="0082368D">
            <w:pPr>
              <w:jc w:val="center"/>
            </w:pPr>
            <w:r>
              <w:t>Parameter Group</w:t>
            </w:r>
          </w:p>
        </w:tc>
        <w:tc>
          <w:tcPr>
            <w:tcW w:w="7149" w:type="dxa"/>
            <w:shd w:val="clear" w:color="auto" w:fill="EEECE1" w:themeFill="background2"/>
          </w:tcPr>
          <w:p w:rsidR="00BB7A24" w:rsidRDefault="00BB7A24" w:rsidP="006E5F75">
            <w:pPr>
              <w:pStyle w:val="NoSpacing"/>
              <w:ind w:left="162"/>
            </w:pPr>
          </w:p>
        </w:tc>
      </w:tr>
      <w:tr w:rsidR="00B9337C" w:rsidTr="00B66258">
        <w:tc>
          <w:tcPr>
            <w:tcW w:w="2538" w:type="dxa"/>
            <w:vMerge w:val="restart"/>
          </w:tcPr>
          <w:p w:rsidR="00B9337C" w:rsidRDefault="00BB7A24" w:rsidP="0082368D">
            <w:pPr>
              <w:jc w:val="center"/>
            </w:pPr>
            <w:r>
              <w:t>VSSIM file path</w:t>
            </w:r>
          </w:p>
        </w:tc>
        <w:tc>
          <w:tcPr>
            <w:tcW w:w="7149" w:type="dxa"/>
          </w:tcPr>
          <w:p w:rsidR="00B9337C" w:rsidRDefault="00B9337C" w:rsidP="006E5F75">
            <w:pPr>
              <w:pStyle w:val="NoSpacing"/>
              <w:ind w:left="162"/>
            </w:pPr>
            <w:r>
              <w:t>VISSIM Network File: specify the path of the network file, appendix “.</w:t>
            </w:r>
            <w:proofErr w:type="spellStart"/>
            <w:r>
              <w:t>inpx</w:t>
            </w:r>
            <w:proofErr w:type="spellEnd"/>
            <w:r>
              <w:t>”</w:t>
            </w:r>
          </w:p>
        </w:tc>
      </w:tr>
      <w:tr w:rsidR="00B9337C" w:rsidTr="00B66258">
        <w:tc>
          <w:tcPr>
            <w:tcW w:w="2538" w:type="dxa"/>
            <w:vMerge/>
          </w:tcPr>
          <w:p w:rsidR="00B9337C" w:rsidRDefault="00B9337C" w:rsidP="0082368D">
            <w:pPr>
              <w:jc w:val="center"/>
            </w:pPr>
          </w:p>
        </w:tc>
        <w:tc>
          <w:tcPr>
            <w:tcW w:w="7149" w:type="dxa"/>
          </w:tcPr>
          <w:p w:rsidR="00B9337C" w:rsidRDefault="00B9337C" w:rsidP="000719E8">
            <w:pPr>
              <w:pStyle w:val="NoSpacing"/>
              <w:ind w:left="162"/>
            </w:pPr>
            <w:r w:rsidRPr="00B9337C">
              <w:t>VSSSIM Layout File: specify the path of the network layout file, appendix “.</w:t>
            </w:r>
            <w:proofErr w:type="spellStart"/>
            <w:r w:rsidRPr="00B9337C">
              <w:t>layx</w:t>
            </w:r>
            <w:proofErr w:type="spellEnd"/>
            <w:r w:rsidRPr="00B9337C">
              <w:t>”</w:t>
            </w:r>
          </w:p>
        </w:tc>
      </w:tr>
      <w:tr w:rsidR="00B9337C" w:rsidTr="00B66258">
        <w:tc>
          <w:tcPr>
            <w:tcW w:w="2538" w:type="dxa"/>
            <w:vMerge w:val="restart"/>
          </w:tcPr>
          <w:p w:rsidR="00B9337C" w:rsidRDefault="00B9337C" w:rsidP="0082368D">
            <w:pPr>
              <w:jc w:val="center"/>
            </w:pPr>
            <w:r w:rsidRPr="00B9337C">
              <w:t>Vehicle input parameters</w:t>
            </w:r>
          </w:p>
        </w:tc>
        <w:tc>
          <w:tcPr>
            <w:tcW w:w="7149" w:type="dxa"/>
          </w:tcPr>
          <w:p w:rsidR="00B9337C" w:rsidRDefault="00B9337C" w:rsidP="006E5F75">
            <w:pPr>
              <w:pStyle w:val="NoSpacing"/>
              <w:ind w:left="162"/>
            </w:pPr>
            <w:r w:rsidRPr="00B9337C">
              <w:t>Vehicle Input Point-Mainline: specify the number of vehicle input point(s) on main line</w:t>
            </w:r>
          </w:p>
        </w:tc>
      </w:tr>
      <w:tr w:rsidR="00B9337C" w:rsidTr="00B66258">
        <w:tc>
          <w:tcPr>
            <w:tcW w:w="2538" w:type="dxa"/>
            <w:vMerge/>
          </w:tcPr>
          <w:p w:rsidR="00B9337C" w:rsidRDefault="00B9337C" w:rsidP="0082368D">
            <w:pPr>
              <w:jc w:val="center"/>
            </w:pPr>
          </w:p>
        </w:tc>
        <w:tc>
          <w:tcPr>
            <w:tcW w:w="7149" w:type="dxa"/>
          </w:tcPr>
          <w:p w:rsidR="00B9337C" w:rsidRDefault="00B9337C" w:rsidP="006E5F75">
            <w:pPr>
              <w:pStyle w:val="NoSpacing"/>
              <w:ind w:left="162"/>
            </w:pPr>
            <w:r w:rsidRPr="00B9337C">
              <w:t>Vehicle Input Point-On-Ramps: specify the number of on-ramps with vehicle input point</w:t>
            </w:r>
          </w:p>
        </w:tc>
      </w:tr>
      <w:tr w:rsidR="00B9337C" w:rsidTr="00B66258">
        <w:tc>
          <w:tcPr>
            <w:tcW w:w="2538" w:type="dxa"/>
            <w:vMerge/>
          </w:tcPr>
          <w:p w:rsidR="00B9337C" w:rsidRDefault="00B9337C" w:rsidP="0082368D">
            <w:pPr>
              <w:jc w:val="center"/>
            </w:pPr>
          </w:p>
        </w:tc>
        <w:tc>
          <w:tcPr>
            <w:tcW w:w="7149" w:type="dxa"/>
          </w:tcPr>
          <w:p w:rsidR="00B9337C" w:rsidRDefault="00B9337C" w:rsidP="006E5F75">
            <w:pPr>
              <w:pStyle w:val="NoSpacing"/>
              <w:ind w:left="162"/>
            </w:pPr>
            <w:r w:rsidRPr="008E148E">
              <w:t>Traffic Volume Mainline</w:t>
            </w:r>
            <w:r>
              <w:t>:</w:t>
            </w:r>
            <w:r w:rsidRPr="008E148E">
              <w:t xml:space="preserve"> The hourly volume for the vehicle input point </w:t>
            </w:r>
          </w:p>
        </w:tc>
      </w:tr>
      <w:tr w:rsidR="00B9337C" w:rsidTr="00B66258">
        <w:tc>
          <w:tcPr>
            <w:tcW w:w="2538" w:type="dxa"/>
            <w:vMerge/>
          </w:tcPr>
          <w:p w:rsidR="00B9337C" w:rsidRDefault="00B9337C" w:rsidP="0082368D">
            <w:pPr>
              <w:jc w:val="center"/>
            </w:pPr>
          </w:p>
        </w:tc>
        <w:tc>
          <w:tcPr>
            <w:tcW w:w="7149" w:type="dxa"/>
          </w:tcPr>
          <w:p w:rsidR="00B9337C" w:rsidRDefault="00B9337C" w:rsidP="006E5F75">
            <w:pPr>
              <w:pStyle w:val="NoSpacing"/>
              <w:ind w:left="162"/>
            </w:pPr>
            <w:r>
              <w:t>Traffic Volume On-Ramp: specify the traffic volume for the on-ramp(s), if multiple volumes of different time interval</w:t>
            </w:r>
            <w:r w:rsidR="000719E8">
              <w:t>s</w:t>
            </w:r>
            <w:r>
              <w:t xml:space="preserve"> exist, use </w:t>
            </w:r>
            <w:r w:rsidR="000719E8">
              <w:t xml:space="preserve">a </w:t>
            </w:r>
            <w:r>
              <w:t>comma to separate the volume in ascending order. (e.g. “600,480”)</w:t>
            </w:r>
          </w:p>
        </w:tc>
      </w:tr>
      <w:tr w:rsidR="00B9337C" w:rsidTr="00B66258">
        <w:tc>
          <w:tcPr>
            <w:tcW w:w="2538" w:type="dxa"/>
            <w:vMerge w:val="restart"/>
          </w:tcPr>
          <w:p w:rsidR="00B9337C" w:rsidRDefault="00C45DFC" w:rsidP="0082368D">
            <w:pPr>
              <w:pStyle w:val="ListParagraph"/>
              <w:jc w:val="center"/>
            </w:pPr>
            <w:r>
              <w:t>Simulation parameter parameters</w:t>
            </w:r>
          </w:p>
        </w:tc>
        <w:tc>
          <w:tcPr>
            <w:tcW w:w="7149" w:type="dxa"/>
          </w:tcPr>
          <w:p w:rsidR="00B9337C" w:rsidRDefault="00B9337C" w:rsidP="006E5F75">
            <w:pPr>
              <w:pStyle w:val="NoSpacing"/>
              <w:ind w:left="162"/>
            </w:pPr>
            <w:r>
              <w:t>Simulation Time:</w:t>
            </w:r>
            <w:r w:rsidR="00BB7A24">
              <w:t xml:space="preserve"> </w:t>
            </w:r>
            <w:r>
              <w:t>The total time period for the simulation in seconds</w:t>
            </w:r>
          </w:p>
        </w:tc>
      </w:tr>
      <w:tr w:rsidR="00B9337C" w:rsidTr="00B66258">
        <w:trPr>
          <w:trHeight w:val="64"/>
        </w:trPr>
        <w:tc>
          <w:tcPr>
            <w:tcW w:w="2538" w:type="dxa"/>
            <w:vMerge/>
          </w:tcPr>
          <w:p w:rsidR="00B9337C" w:rsidRDefault="00B9337C" w:rsidP="0082368D">
            <w:pPr>
              <w:jc w:val="center"/>
            </w:pPr>
          </w:p>
        </w:tc>
        <w:tc>
          <w:tcPr>
            <w:tcW w:w="7149" w:type="dxa"/>
          </w:tcPr>
          <w:p w:rsidR="00B9337C" w:rsidRDefault="00B9337C" w:rsidP="006E5F75">
            <w:pPr>
              <w:pStyle w:val="NoSpacing"/>
              <w:ind w:left="162"/>
            </w:pPr>
            <w:r>
              <w:t>Random Seed</w:t>
            </w:r>
            <w:r w:rsidR="00BB7A24">
              <w:t xml:space="preserve">: </w:t>
            </w:r>
            <w:r>
              <w:t>The seed used for the simulation to ensure simulation variability</w:t>
            </w:r>
          </w:p>
        </w:tc>
      </w:tr>
      <w:tr w:rsidR="00B9337C" w:rsidTr="00B66258">
        <w:tc>
          <w:tcPr>
            <w:tcW w:w="2538" w:type="dxa"/>
            <w:vMerge/>
          </w:tcPr>
          <w:p w:rsidR="00B9337C" w:rsidRDefault="00B9337C" w:rsidP="0082368D">
            <w:pPr>
              <w:jc w:val="center"/>
            </w:pPr>
          </w:p>
        </w:tc>
        <w:tc>
          <w:tcPr>
            <w:tcW w:w="7149" w:type="dxa"/>
          </w:tcPr>
          <w:p w:rsidR="00B9337C" w:rsidRDefault="00B9337C" w:rsidP="006E5F75">
            <w:pPr>
              <w:pStyle w:val="NoSpacing"/>
              <w:ind w:left="162"/>
            </w:pPr>
            <w:r>
              <w:t>Replications: specify the number of simulation runs under the same random seed</w:t>
            </w:r>
          </w:p>
        </w:tc>
      </w:tr>
      <w:tr w:rsidR="00B9337C" w:rsidTr="00B66258">
        <w:tc>
          <w:tcPr>
            <w:tcW w:w="2538" w:type="dxa"/>
            <w:vMerge w:val="restart"/>
          </w:tcPr>
          <w:p w:rsidR="00B9337C" w:rsidRDefault="00C45DFC" w:rsidP="0082368D">
            <w:pPr>
              <w:pStyle w:val="ListParagraph"/>
              <w:jc w:val="center"/>
            </w:pPr>
            <w:r>
              <w:t>Vehicle composition parameters</w:t>
            </w:r>
          </w:p>
        </w:tc>
        <w:tc>
          <w:tcPr>
            <w:tcW w:w="7149" w:type="dxa"/>
          </w:tcPr>
          <w:p w:rsidR="00B9337C" w:rsidRDefault="00B9337C" w:rsidP="006E5F75">
            <w:pPr>
              <w:pStyle w:val="NoSpacing"/>
              <w:ind w:left="162"/>
            </w:pPr>
            <w:r>
              <w:t>ACC: percentage of ACC (adaptive cruise control) vehicles in a particular vehicle input point</w:t>
            </w:r>
          </w:p>
        </w:tc>
      </w:tr>
      <w:tr w:rsidR="00B9337C" w:rsidTr="00B66258">
        <w:tc>
          <w:tcPr>
            <w:tcW w:w="2538" w:type="dxa"/>
            <w:vMerge/>
          </w:tcPr>
          <w:p w:rsidR="00B9337C" w:rsidRDefault="00B9337C" w:rsidP="0082368D">
            <w:pPr>
              <w:jc w:val="center"/>
            </w:pPr>
          </w:p>
        </w:tc>
        <w:tc>
          <w:tcPr>
            <w:tcW w:w="7149" w:type="dxa"/>
          </w:tcPr>
          <w:p w:rsidR="00B9337C" w:rsidRDefault="006E5F75" w:rsidP="006E5F75">
            <w:pPr>
              <w:pStyle w:val="NoSpacing"/>
              <w:ind w:left="162"/>
            </w:pPr>
            <w:r>
              <w:t>ALVC</w:t>
            </w:r>
            <w:r w:rsidR="00B9337C">
              <w:t xml:space="preserve">: percentage of </w:t>
            </w:r>
            <w:r>
              <w:t>ALVC</w:t>
            </w:r>
            <w:r w:rsidR="00B9337C">
              <w:t xml:space="preserve"> (cooperative adaptive cruise control) vehicles in a particular vehicle input point</w:t>
            </w:r>
          </w:p>
        </w:tc>
      </w:tr>
      <w:tr w:rsidR="00B9337C" w:rsidTr="00B66258">
        <w:tc>
          <w:tcPr>
            <w:tcW w:w="2538" w:type="dxa"/>
            <w:vMerge/>
          </w:tcPr>
          <w:p w:rsidR="00B9337C" w:rsidRDefault="00B9337C" w:rsidP="0082368D">
            <w:pPr>
              <w:jc w:val="center"/>
            </w:pPr>
          </w:p>
        </w:tc>
        <w:tc>
          <w:tcPr>
            <w:tcW w:w="7149" w:type="dxa"/>
          </w:tcPr>
          <w:p w:rsidR="00B9337C" w:rsidRDefault="00B9337C" w:rsidP="006E5F75">
            <w:pPr>
              <w:pStyle w:val="NoSpacing"/>
              <w:ind w:left="162"/>
            </w:pPr>
            <w:r>
              <w:t>HOV: percentage of HOV (high-occupancy vehicle) in a particular vehicle input point</w:t>
            </w:r>
          </w:p>
        </w:tc>
      </w:tr>
      <w:tr w:rsidR="00C45DFC" w:rsidTr="00B66258">
        <w:tc>
          <w:tcPr>
            <w:tcW w:w="2538" w:type="dxa"/>
            <w:vMerge w:val="restart"/>
          </w:tcPr>
          <w:p w:rsidR="00C45DFC" w:rsidRDefault="006E5F75" w:rsidP="0082368D">
            <w:pPr>
              <w:pStyle w:val="ListParagraph"/>
              <w:jc w:val="center"/>
            </w:pPr>
            <w:r>
              <w:t>ALVC</w:t>
            </w:r>
            <w:r w:rsidR="00C45DFC">
              <w:t xml:space="preserve"> Decision making links parameters</w:t>
            </w:r>
          </w:p>
        </w:tc>
        <w:tc>
          <w:tcPr>
            <w:tcW w:w="7149" w:type="dxa"/>
          </w:tcPr>
          <w:p w:rsidR="00C45DFC" w:rsidRDefault="00C45DFC" w:rsidP="006E5F75">
            <w:pPr>
              <w:pStyle w:val="NoSpacing"/>
              <w:ind w:left="162" w:hanging="180"/>
            </w:pPr>
            <w:r>
              <w:t>Outgoing Links: the link through which the vehicles exit the network. It is the link, determined by external driver model (</w:t>
            </w:r>
            <w:r w:rsidR="006E5F75">
              <w:t>ALVC</w:t>
            </w:r>
            <w:r>
              <w:t xml:space="preserve"> model), where a</w:t>
            </w:r>
            <w:r w:rsidR="00C30BA0">
              <w:t>n</w:t>
            </w:r>
            <w:r>
              <w:t xml:space="preserve"> </w:t>
            </w:r>
            <w:r w:rsidR="006E5F75">
              <w:t>ALVC</w:t>
            </w:r>
            <w:r>
              <w:t xml:space="preserve">-equipped vehicles switch off </w:t>
            </w:r>
            <w:r w:rsidR="006E5F75">
              <w:t>ALVC</w:t>
            </w:r>
            <w:r>
              <w:t xml:space="preserve"> and exit the network</w:t>
            </w:r>
          </w:p>
        </w:tc>
      </w:tr>
      <w:tr w:rsidR="00C45DFC" w:rsidTr="00B66258">
        <w:tc>
          <w:tcPr>
            <w:tcW w:w="2538" w:type="dxa"/>
            <w:vMerge/>
          </w:tcPr>
          <w:p w:rsidR="00C45DFC" w:rsidRDefault="00C45DFC" w:rsidP="0082368D">
            <w:pPr>
              <w:jc w:val="center"/>
            </w:pPr>
          </w:p>
        </w:tc>
        <w:tc>
          <w:tcPr>
            <w:tcW w:w="7149" w:type="dxa"/>
          </w:tcPr>
          <w:p w:rsidR="00C45DFC" w:rsidRDefault="00C45DFC" w:rsidP="006E5F75">
            <w:pPr>
              <w:pStyle w:val="NoSpacing"/>
              <w:ind w:left="162" w:hanging="180"/>
            </w:pPr>
            <w:r>
              <w:t xml:space="preserve">Incoming Links: the immediate link through which the vehicles enter the network. It is the link, determined by external driver model, where </w:t>
            </w:r>
            <w:r w:rsidR="006E5F75">
              <w:t>ALVC</w:t>
            </w:r>
            <w:r>
              <w:t xml:space="preserve">-equipped vehicles switch on </w:t>
            </w:r>
            <w:r w:rsidR="006E5F75">
              <w:t>ALVC</w:t>
            </w:r>
            <w:r>
              <w:t xml:space="preserve"> mode and start looking for vehicle platooning opportunities</w:t>
            </w:r>
          </w:p>
        </w:tc>
      </w:tr>
      <w:tr w:rsidR="00C45DFC" w:rsidTr="00B66258">
        <w:tc>
          <w:tcPr>
            <w:tcW w:w="2538" w:type="dxa"/>
            <w:vMerge/>
          </w:tcPr>
          <w:p w:rsidR="00C45DFC" w:rsidRDefault="00C45DFC" w:rsidP="0082368D">
            <w:pPr>
              <w:jc w:val="center"/>
            </w:pPr>
          </w:p>
        </w:tc>
        <w:tc>
          <w:tcPr>
            <w:tcW w:w="7149" w:type="dxa"/>
          </w:tcPr>
          <w:p w:rsidR="00C45DFC" w:rsidRDefault="00C45DFC" w:rsidP="00A8786E">
            <w:pPr>
              <w:pStyle w:val="NoSpacing"/>
              <w:ind w:left="162" w:hanging="180"/>
            </w:pPr>
            <w:r w:rsidRPr="005F5B14">
              <w:t>Staging Link:</w:t>
            </w:r>
            <w:r>
              <w:t xml:space="preserve"> The movements of ALVC vehicle in a simulation model are automatically controlled by the ALVC API module. At the moment of the departures of ALVC vehicles, ALVC API module often causes unrealistic lane changing behavior, which </w:t>
            </w:r>
            <w:r w:rsidR="004D09BF">
              <w:t xml:space="preserve">is </w:t>
            </w:r>
            <w:r>
              <w:t>likely</w:t>
            </w:r>
            <w:r w:rsidR="004D09BF">
              <w:t xml:space="preserve"> to</w:t>
            </w:r>
            <w:r>
              <w:t xml:space="preserve"> adversely affect VISSIM’s internal lane changing behavior </w:t>
            </w:r>
            <w:r w:rsidR="00A8786E">
              <w:t>applied to</w:t>
            </w:r>
            <w:r>
              <w:t xml:space="preserve"> non-ALVC vehicles. </w:t>
            </w:r>
            <w:r w:rsidRPr="005F5B14">
              <w:t>Th</w:t>
            </w:r>
            <w:r>
              <w:t xml:space="preserve">e staging link is to provide additional space </w:t>
            </w:r>
            <w:r w:rsidR="002016F5">
              <w:t>for</w:t>
            </w:r>
            <w:r>
              <w:t xml:space="preserve"> ALVC vehicles until they maintain stable lane changing condition</w:t>
            </w:r>
            <w:r w:rsidR="009F2306">
              <w:t>s</w:t>
            </w:r>
            <w:r>
              <w:t xml:space="preserve">. 500~1000 ft of staging link is recommended. </w:t>
            </w:r>
          </w:p>
        </w:tc>
      </w:tr>
    </w:tbl>
    <w:p w:rsidR="00B9337C" w:rsidRPr="00B9337C" w:rsidRDefault="00B9337C" w:rsidP="006E5F75"/>
    <w:p w:rsidR="00B32C4B" w:rsidRDefault="00B32C4B" w:rsidP="00D23941"/>
    <w:p w:rsidR="00D23941" w:rsidRPr="00D23941" w:rsidRDefault="00D23941" w:rsidP="00D23941"/>
    <w:p w:rsidR="0082368D" w:rsidRDefault="0082368D">
      <w:pPr>
        <w:rPr>
          <w:rFonts w:asciiTheme="majorHAnsi" w:eastAsiaTheme="majorEastAsia" w:hAnsiTheme="majorHAnsi" w:cstheme="majorBidi"/>
          <w:b/>
          <w:bCs/>
          <w:sz w:val="26"/>
          <w:szCs w:val="26"/>
        </w:rPr>
      </w:pPr>
      <w:bookmarkStart w:id="167" w:name="_Toc406667257"/>
      <w:r>
        <w:br w:type="page"/>
      </w:r>
    </w:p>
    <w:p w:rsidR="005331D8" w:rsidRDefault="005331D8" w:rsidP="006039EB">
      <w:pPr>
        <w:pStyle w:val="Heading2"/>
      </w:pPr>
      <w:bookmarkStart w:id="168" w:name="_Toc434778164"/>
      <w:r>
        <w:lastRenderedPageBreak/>
        <w:t>External Driver Model API</w:t>
      </w:r>
      <w:bookmarkEnd w:id="167"/>
      <w:r w:rsidR="004A27F5">
        <w:t xml:space="preserve"> for ALVC</w:t>
      </w:r>
      <w:bookmarkEnd w:id="168"/>
    </w:p>
    <w:p w:rsidR="006039EB" w:rsidRDefault="009E4C60" w:rsidP="009E4C60">
      <w:r>
        <w:t xml:space="preserve">This section briefly describes </w:t>
      </w:r>
      <w:r w:rsidR="00C64F35">
        <w:t xml:space="preserve">the overall structure of the ALVC API source code along with its </w:t>
      </w:r>
      <w:r w:rsidR="008E4F04">
        <w:t xml:space="preserve">key </w:t>
      </w:r>
      <w:r>
        <w:t>variables</w:t>
      </w:r>
      <w:r w:rsidR="00C64F35">
        <w:t xml:space="preserve"> and instructional steps to compile the source code. </w:t>
      </w:r>
      <w:r w:rsidR="008E4F04">
        <w:t xml:space="preserve">Table 3 </w:t>
      </w:r>
      <w:r w:rsidR="00C64F35">
        <w:t xml:space="preserve">summarizes key variables used </w:t>
      </w:r>
      <w:r w:rsidR="008E4F04">
        <w:t xml:space="preserve">for the implementation of ALVC simulation. </w:t>
      </w:r>
      <w:r w:rsidR="00C64F35">
        <w:t>For the overall structure of the API source code, o</w:t>
      </w:r>
      <w:r w:rsidR="008E4F04">
        <w:t xml:space="preserve">ne can refer to a code block diagram and the data flow among code blocks in Figures </w:t>
      </w:r>
      <w:r w:rsidR="0013502B">
        <w:t>2</w:t>
      </w:r>
      <w:r w:rsidR="00C50CE9">
        <w:t>3</w:t>
      </w:r>
      <w:r w:rsidR="008E4F04">
        <w:t xml:space="preserve"> and </w:t>
      </w:r>
      <w:r w:rsidR="0013502B">
        <w:t>24</w:t>
      </w:r>
      <w:r w:rsidR="008E4F04">
        <w:t xml:space="preserve">, respectively. </w:t>
      </w:r>
    </w:p>
    <w:p w:rsidR="00BB4DBC" w:rsidDel="009E4C60" w:rsidRDefault="00BB4DBC" w:rsidP="009E4C60"/>
    <w:p w:rsidR="001F1E51" w:rsidRDefault="001F1E51" w:rsidP="005D33ED">
      <w:pPr>
        <w:pStyle w:val="Caption"/>
        <w:keepNext/>
        <w:jc w:val="center"/>
      </w:pPr>
      <w:r>
        <w:t xml:space="preserve">Table </w:t>
      </w:r>
      <w:fldSimple w:instr=" SEQ Table \* ARABIC ">
        <w:r w:rsidR="00A348F6">
          <w:rPr>
            <w:noProof/>
          </w:rPr>
          <w:t>3</w:t>
        </w:r>
      </w:fldSimple>
      <w:r>
        <w:t xml:space="preserve"> Variable </w:t>
      </w:r>
      <w:r w:rsidR="005D33ED">
        <w:t>Definitions</w:t>
      </w:r>
      <w:r>
        <w:t xml:space="preserve"> of External Driver Model</w:t>
      </w:r>
    </w:p>
    <w:tbl>
      <w:tblPr>
        <w:tblStyle w:val="TableGrid"/>
        <w:tblW w:w="9060" w:type="dxa"/>
        <w:tblLook w:val="04E0"/>
      </w:tblPr>
      <w:tblGrid>
        <w:gridCol w:w="3239"/>
        <w:gridCol w:w="3498"/>
        <w:gridCol w:w="2323"/>
      </w:tblGrid>
      <w:tr w:rsidR="000D1914" w:rsidRPr="00B66258" w:rsidTr="00B66258">
        <w:trPr>
          <w:trHeight w:val="300"/>
          <w:tblHeader/>
        </w:trPr>
        <w:tc>
          <w:tcPr>
            <w:tcW w:w="3239" w:type="dxa"/>
            <w:shd w:val="clear" w:color="auto" w:fill="EEECE1" w:themeFill="background2"/>
            <w:noWrap/>
          </w:tcPr>
          <w:p w:rsidR="000D1914" w:rsidRPr="00B66258" w:rsidRDefault="000D1914" w:rsidP="000D1914">
            <w:pPr>
              <w:jc w:val="center"/>
              <w:rPr>
                <w:rFonts w:ascii="Calibri" w:eastAsia="Times New Roman" w:hAnsi="Calibri" w:cs="Times New Roman"/>
                <w:color w:val="000000"/>
              </w:rPr>
            </w:pPr>
            <w:r w:rsidRPr="00B66258">
              <w:rPr>
                <w:rFonts w:ascii="Calibri" w:eastAsia="Times New Roman" w:hAnsi="Calibri" w:cs="Times New Roman"/>
                <w:color w:val="000000"/>
              </w:rPr>
              <w:t>Variable</w:t>
            </w:r>
          </w:p>
        </w:tc>
        <w:tc>
          <w:tcPr>
            <w:tcW w:w="3498" w:type="dxa"/>
            <w:shd w:val="clear" w:color="auto" w:fill="EEECE1" w:themeFill="background2"/>
          </w:tcPr>
          <w:p w:rsidR="000D1914" w:rsidRPr="00B66258" w:rsidRDefault="000D1914" w:rsidP="000D1914">
            <w:pPr>
              <w:jc w:val="center"/>
              <w:rPr>
                <w:rFonts w:ascii="Calibri" w:eastAsia="Times New Roman" w:hAnsi="Calibri" w:cs="Times New Roman"/>
                <w:color w:val="000000"/>
              </w:rPr>
            </w:pPr>
            <w:r w:rsidRPr="00B66258">
              <w:rPr>
                <w:rFonts w:ascii="Calibri" w:eastAsia="Times New Roman" w:hAnsi="Calibri" w:cs="Times New Roman"/>
                <w:color w:val="000000"/>
              </w:rPr>
              <w:t>Description</w:t>
            </w:r>
          </w:p>
        </w:tc>
        <w:tc>
          <w:tcPr>
            <w:tcW w:w="2323" w:type="dxa"/>
            <w:shd w:val="clear" w:color="auto" w:fill="EEECE1" w:themeFill="background2"/>
          </w:tcPr>
          <w:p w:rsidR="000D1914" w:rsidRPr="00B66258" w:rsidRDefault="000D1914" w:rsidP="000D1914">
            <w:pPr>
              <w:jc w:val="center"/>
              <w:rPr>
                <w:rFonts w:ascii="Calibri" w:eastAsia="Times New Roman" w:hAnsi="Calibri" w:cs="Times New Roman"/>
                <w:color w:val="000000"/>
              </w:rPr>
            </w:pPr>
            <w:r w:rsidRPr="00B66258">
              <w:rPr>
                <w:rFonts w:ascii="Calibri" w:eastAsia="Times New Roman" w:hAnsi="Calibri" w:cs="Times New Roman"/>
                <w:color w:val="000000"/>
              </w:rPr>
              <w:t>Note</w:t>
            </w:r>
          </w:p>
        </w:tc>
      </w:tr>
      <w:tr w:rsidR="000D1914" w:rsidRPr="00BB4DBC" w:rsidTr="00B66258">
        <w:trPr>
          <w:trHeight w:val="188"/>
        </w:trPr>
        <w:tc>
          <w:tcPr>
            <w:tcW w:w="3239" w:type="dxa"/>
            <w:noWrap/>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acceleration</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Desired acceleration rate</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lane_angle</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Desired angle for lane changing</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Radian</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active_lane_change</w:t>
            </w:r>
            <w:proofErr w:type="spellEnd"/>
          </w:p>
        </w:tc>
        <w:tc>
          <w:tcPr>
            <w:tcW w:w="3498" w:type="dxa"/>
          </w:tcPr>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D</w:t>
            </w:r>
            <w:r w:rsidRPr="00EC690E">
              <w:rPr>
                <w:rFonts w:ascii="Calibri" w:eastAsia="Times New Roman" w:hAnsi="Calibri" w:cs="Times New Roman"/>
                <w:color w:val="000000"/>
              </w:rPr>
              <w:t>irection of an active lane change</w:t>
            </w:r>
            <w:r>
              <w:rPr>
                <w:rFonts w:ascii="Calibri" w:eastAsia="Times New Roman" w:hAnsi="Calibri" w:cs="Times New Roman"/>
                <w:color w:val="000000"/>
              </w:rPr>
              <w:t>.</w:t>
            </w:r>
          </w:p>
          <w:p w:rsidR="000D1914" w:rsidRPr="00BB4DBC" w:rsidRDefault="000D1914" w:rsidP="000D1914">
            <w:pPr>
              <w:rPr>
                <w:rFonts w:ascii="Calibri" w:eastAsia="Times New Roman" w:hAnsi="Calibri" w:cs="Times New Roman"/>
                <w:color w:val="000000"/>
              </w:rPr>
            </w:pPr>
            <w:r w:rsidRPr="00EC690E">
              <w:rPr>
                <w:rFonts w:ascii="Calibri" w:eastAsia="Times New Roman" w:hAnsi="Calibri" w:cs="Times New Roman"/>
                <w:color w:val="000000"/>
              </w:rPr>
              <w:t xml:space="preserve">+1 = to the left, 0 = none, -1 = to the right </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rel_target_lane</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Destination lane by lane changing. Destination Lane = </w:t>
            </w:r>
            <w:proofErr w:type="spellStart"/>
            <w:r>
              <w:rPr>
                <w:rFonts w:ascii="Calibri" w:eastAsia="Times New Roman" w:hAnsi="Calibri" w:cs="Times New Roman"/>
                <w:color w:val="000000"/>
              </w:rPr>
              <w:t>current_lane</w:t>
            </w:r>
            <w:proofErr w:type="spellEnd"/>
            <w:r>
              <w:rPr>
                <w:rFonts w:ascii="Calibri" w:eastAsia="Times New Roman" w:hAnsi="Calibri" w:cs="Times New Roman"/>
                <w:color w:val="000000"/>
              </w:rPr>
              <w:t xml:space="preserve"> – </w:t>
            </w:r>
            <w:proofErr w:type="spellStart"/>
            <w:r>
              <w:rPr>
                <w:rFonts w:ascii="Calibri" w:eastAsia="Times New Roman" w:hAnsi="Calibri" w:cs="Times New Roman"/>
                <w:color w:val="000000"/>
              </w:rPr>
              <w:t>rel_target_lane</w:t>
            </w:r>
            <w:proofErr w:type="spellEnd"/>
            <w:r>
              <w:rPr>
                <w:rFonts w:ascii="Calibri" w:eastAsia="Times New Roman" w:hAnsi="Calibri" w:cs="Times New Roman"/>
                <w:color w:val="000000"/>
              </w:rPr>
              <w:t xml:space="preserve">  </w:t>
            </w:r>
          </w:p>
        </w:tc>
        <w:tc>
          <w:tcPr>
            <w:tcW w:w="2323" w:type="dxa"/>
          </w:tcPr>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 right lane</w:t>
            </w:r>
          </w:p>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left lane</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velocity</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Desired speed</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ft/sec</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turning_indicator</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Lane changing indicator. 0: No Lane Changing. 1: Change to a left lane. -1: Change to a right lane.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vehicle_color</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Vehicle color code</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Up to RGB(255,255,255)</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veh_type</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Vehicle type number</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current_link</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Link ID where the subject vehicle is located.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current_lane</w:t>
            </w:r>
            <w:proofErr w:type="spellEnd"/>
            <w:r>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Lane ID where the subject vehicle is located.</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lanes_current_link</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Adjusted lane ID to handle VISSIM’s lane numbering configuration rule. </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The first lane of VISSIM is starting from the right-most lane.</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timestep</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Current simulation time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current_veh</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Vehicle ID of the subject vehicle controlled by the API</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701B32" w:rsidRPr="00BB4DBC" w:rsidTr="00B66258">
        <w:trPr>
          <w:trHeight w:val="300"/>
        </w:trPr>
        <w:tc>
          <w:tcPr>
            <w:tcW w:w="3239" w:type="dxa"/>
            <w:noWrap/>
            <w:hideMark/>
          </w:tcPr>
          <w:p w:rsidR="00701B32" w:rsidRPr="00BB4DBC" w:rsidRDefault="00701B32"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vissim_suggestion</w:t>
            </w:r>
            <w:proofErr w:type="spellEnd"/>
            <w:r w:rsidRPr="00BB4DBC">
              <w:rPr>
                <w:rFonts w:ascii="Calibri" w:eastAsia="Times New Roman" w:hAnsi="Calibri" w:cs="Times New Roman"/>
                <w:color w:val="000000"/>
              </w:rPr>
              <w:t xml:space="preserve"> </w:t>
            </w:r>
          </w:p>
        </w:tc>
        <w:tc>
          <w:tcPr>
            <w:tcW w:w="3498" w:type="dxa"/>
          </w:tcPr>
          <w:p w:rsidR="00701B32" w:rsidRPr="00BB4DBC" w:rsidRDefault="00701B32" w:rsidP="000D1914">
            <w:pPr>
              <w:rPr>
                <w:rFonts w:ascii="Calibri" w:eastAsia="Times New Roman" w:hAnsi="Calibri" w:cs="Times New Roman"/>
                <w:color w:val="000000"/>
              </w:rPr>
            </w:pPr>
            <w:r>
              <w:rPr>
                <w:rFonts w:ascii="Calibri" w:eastAsia="Times New Roman" w:hAnsi="Calibri" w:cs="Times New Roman"/>
                <w:color w:val="000000"/>
              </w:rPr>
              <w:t>Mandatory lane changing decision by VISSIM. 0: No Lane Changing. 1: Change to a left lane. -1: Change to a right lane.</w:t>
            </w:r>
          </w:p>
        </w:tc>
        <w:tc>
          <w:tcPr>
            <w:tcW w:w="2323" w:type="dxa"/>
            <w:vMerge w:val="restart"/>
          </w:tcPr>
          <w:p w:rsidR="00701B32" w:rsidRPr="00F1314C" w:rsidRDefault="00701B32" w:rsidP="000D1914">
            <w:pPr>
              <w:rPr>
                <w:rFonts w:ascii="Calibri" w:eastAsia="Times New Roman" w:hAnsi="Calibri" w:cs="Times New Roman"/>
                <w:color w:val="000000"/>
              </w:rPr>
            </w:pPr>
            <w:r>
              <w:rPr>
                <w:rFonts w:ascii="Calibri" w:eastAsia="Times New Roman" w:hAnsi="Calibri" w:cs="Times New Roman"/>
                <w:color w:val="000000"/>
              </w:rPr>
              <w:t xml:space="preserve">Refer to VISSIM </w:t>
            </w:r>
            <w:proofErr w:type="spellStart"/>
            <w:r>
              <w:rPr>
                <w:rFonts w:ascii="Calibri" w:eastAsia="Times New Roman" w:hAnsi="Calibri" w:cs="Times New Roman"/>
                <w:color w:val="000000"/>
              </w:rPr>
              <w:t>DriverModel</w:t>
            </w:r>
            <w:proofErr w:type="spellEnd"/>
            <w:r>
              <w:rPr>
                <w:rFonts w:ascii="Calibri" w:eastAsia="Times New Roman" w:hAnsi="Calibri" w:cs="Times New Roman"/>
                <w:color w:val="000000"/>
              </w:rPr>
              <w:t xml:space="preserve"> API </w:t>
            </w:r>
            <w:r w:rsidRPr="00F1314C">
              <w:rPr>
                <w:rFonts w:ascii="Calibri" w:eastAsia="Times New Roman" w:hAnsi="Calibri" w:cs="Times New Roman"/>
                <w:color w:val="000000"/>
              </w:rPr>
              <w:t>Manual.</w:t>
            </w:r>
          </w:p>
          <w:p w:rsidR="00701B32" w:rsidRPr="00BB4DBC" w:rsidRDefault="00701B32" w:rsidP="000D1914">
            <w:pPr>
              <w:rPr>
                <w:rFonts w:ascii="Calibri" w:eastAsia="Times New Roman" w:hAnsi="Calibri" w:cs="Times New Roman"/>
                <w:color w:val="000000"/>
              </w:rPr>
            </w:pPr>
          </w:p>
        </w:tc>
      </w:tr>
      <w:tr w:rsidR="00701B32" w:rsidRPr="00BB4DBC" w:rsidTr="00B66258">
        <w:trPr>
          <w:trHeight w:val="300"/>
        </w:trPr>
        <w:tc>
          <w:tcPr>
            <w:tcW w:w="3239" w:type="dxa"/>
            <w:noWrap/>
            <w:hideMark/>
          </w:tcPr>
          <w:p w:rsidR="00701B32" w:rsidRPr="00BB4DBC" w:rsidRDefault="00701B32"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simple_lanechange</w:t>
            </w:r>
            <w:proofErr w:type="spellEnd"/>
          </w:p>
        </w:tc>
        <w:tc>
          <w:tcPr>
            <w:tcW w:w="3498" w:type="dxa"/>
          </w:tcPr>
          <w:p w:rsidR="00701B32" w:rsidRDefault="00701B32" w:rsidP="000D1914">
            <w:pPr>
              <w:rPr>
                <w:rFonts w:ascii="Calibri" w:eastAsia="Times New Roman" w:hAnsi="Calibri" w:cs="Times New Roman"/>
                <w:color w:val="000000"/>
              </w:rPr>
            </w:pPr>
            <w:r>
              <w:rPr>
                <w:rFonts w:ascii="Calibri" w:eastAsia="Times New Roman" w:hAnsi="Calibri" w:cs="Times New Roman"/>
                <w:color w:val="000000"/>
              </w:rPr>
              <w:t xml:space="preserve">Optional lane changing decision by VISSIM. </w:t>
            </w:r>
          </w:p>
          <w:p w:rsidR="00701B32" w:rsidRPr="00BB4DBC" w:rsidRDefault="00701B32" w:rsidP="000D1914">
            <w:pPr>
              <w:rPr>
                <w:rFonts w:ascii="Calibri" w:eastAsia="Times New Roman" w:hAnsi="Calibri" w:cs="Times New Roman"/>
                <w:color w:val="000000"/>
              </w:rPr>
            </w:pPr>
          </w:p>
        </w:tc>
        <w:tc>
          <w:tcPr>
            <w:tcW w:w="2323" w:type="dxa"/>
            <w:vMerge/>
          </w:tcPr>
          <w:p w:rsidR="00701B32" w:rsidRPr="00BB4DBC" w:rsidRDefault="00701B32" w:rsidP="000D1914">
            <w:pPr>
              <w:rPr>
                <w:rFonts w:ascii="Calibri" w:eastAsia="Times New Roman" w:hAnsi="Calibri" w:cs="Times New Roman"/>
                <w:color w:val="000000"/>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IDs</w:t>
            </w:r>
          </w:p>
        </w:tc>
        <w:tc>
          <w:tcPr>
            <w:tcW w:w="2323" w:type="dxa"/>
            <w:vMerge w:val="restart"/>
          </w:tcPr>
          <w:p w:rsidR="00143C70" w:rsidRPr="00143C70" w:rsidRDefault="00143C70" w:rsidP="000D1914">
            <w:pPr>
              <w:rPr>
                <w:rFonts w:ascii="Calibri" w:eastAsia="Times New Roman" w:hAnsi="Calibri" w:cs="Times New Roman"/>
                <w:color w:val="000000"/>
              </w:rPr>
            </w:pPr>
            <w:r w:rsidRPr="00143C70">
              <w:rPr>
                <w:rFonts w:ascii="Calibri" w:eastAsia="Times New Roman" w:hAnsi="Calibri" w:cs="Times New Roman"/>
                <w:color w:val="000000"/>
              </w:rPr>
              <w:t xml:space="preserve">Refer to Figure 5 for more details. </w:t>
            </w: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Width</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Lengths. For VISSIM 5.4, it handles vehicle width.</w:t>
            </w:r>
          </w:p>
        </w:tc>
        <w:tc>
          <w:tcPr>
            <w:tcW w:w="2323" w:type="dxa"/>
            <w:vMerge/>
          </w:tcPr>
          <w:p w:rsidR="00143C70" w:rsidRPr="00701B32" w:rsidRDefault="00143C70" w:rsidP="000D1914">
            <w:pPr>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Speed</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speeds</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Dist</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 xml:space="preserve">List of adjacent Vehicles’ distances </w:t>
            </w:r>
            <w:r>
              <w:rPr>
                <w:rFonts w:ascii="Calibri" w:eastAsia="Times New Roman" w:hAnsi="Calibri" w:cs="Times New Roman"/>
                <w:color w:val="000000"/>
              </w:rPr>
              <w:lastRenderedPageBreak/>
              <w:t>from the subject vehicle</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lastRenderedPageBreak/>
              <w:t>AdjVehiclesAcc</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acceleration/deceleration rates</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LaneChange</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lane changing status</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AdjVehic</w:t>
            </w:r>
            <w:r>
              <w:rPr>
                <w:rFonts w:ascii="Calibri" w:eastAsia="Times New Roman" w:hAnsi="Calibri" w:cs="Times New Roman"/>
                <w:color w:val="000000"/>
              </w:rPr>
              <w:t>lesCurrentLane</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driving lanes</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143C70" w:rsidRPr="00BB4DBC" w:rsidTr="00B66258">
        <w:trPr>
          <w:trHeight w:val="300"/>
        </w:trPr>
        <w:tc>
          <w:tcPr>
            <w:tcW w:w="3239" w:type="dxa"/>
            <w:noWrap/>
            <w:hideMark/>
          </w:tcPr>
          <w:p w:rsidR="00143C70" w:rsidRPr="00BB4DBC" w:rsidRDefault="00143C70" w:rsidP="000D1914">
            <w:pPr>
              <w:rPr>
                <w:rFonts w:ascii="Calibri" w:eastAsia="Times New Roman" w:hAnsi="Calibri" w:cs="Times New Roman"/>
                <w:color w:val="000000"/>
              </w:rPr>
            </w:pPr>
            <w:proofErr w:type="spellStart"/>
            <w:r>
              <w:rPr>
                <w:rFonts w:ascii="Calibri" w:eastAsia="Times New Roman" w:hAnsi="Calibri" w:cs="Times New Roman"/>
                <w:color w:val="000000"/>
              </w:rPr>
              <w:t>AdjVehiclesTargetLane</w:t>
            </w:r>
            <w:proofErr w:type="spellEnd"/>
            <w:r>
              <w:rPr>
                <w:rFonts w:ascii="Calibri" w:eastAsia="Times New Roman" w:hAnsi="Calibri" w:cs="Times New Roman"/>
                <w:color w:val="000000"/>
              </w:rPr>
              <w:t>[5][5]</w:t>
            </w:r>
          </w:p>
        </w:tc>
        <w:tc>
          <w:tcPr>
            <w:tcW w:w="3498" w:type="dxa"/>
          </w:tcPr>
          <w:p w:rsidR="00143C70" w:rsidRPr="00BB4DBC" w:rsidRDefault="00143C70" w:rsidP="000D1914">
            <w:pPr>
              <w:rPr>
                <w:rFonts w:ascii="Calibri" w:eastAsia="Times New Roman" w:hAnsi="Calibri" w:cs="Times New Roman"/>
                <w:color w:val="000000"/>
              </w:rPr>
            </w:pPr>
            <w:r>
              <w:rPr>
                <w:rFonts w:ascii="Calibri" w:eastAsia="Times New Roman" w:hAnsi="Calibri" w:cs="Times New Roman"/>
                <w:color w:val="000000"/>
              </w:rPr>
              <w:t>List of adjacent Vehicles’ driving lanes</w:t>
            </w:r>
          </w:p>
        </w:tc>
        <w:tc>
          <w:tcPr>
            <w:tcW w:w="2323" w:type="dxa"/>
            <w:vMerge/>
          </w:tcPr>
          <w:p w:rsidR="00143C70" w:rsidRPr="00701B32" w:rsidRDefault="00143C70" w:rsidP="000D1914">
            <w:pPr>
              <w:ind w:firstLineChars="500" w:firstLine="1100"/>
              <w:rPr>
                <w:rFonts w:ascii="Calibri" w:eastAsia="Times New Roman" w:hAnsi="Calibri" w:cs="Times New Roman"/>
                <w:color w:val="000000"/>
                <w:highlight w:val="yellow"/>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Status</w:t>
            </w:r>
            <w:proofErr w:type="spellEnd"/>
          </w:p>
        </w:tc>
        <w:tc>
          <w:tcPr>
            <w:tcW w:w="3498" w:type="dxa"/>
          </w:tcPr>
          <w:p w:rsidR="000D1914" w:rsidRPr="00BB4DBC" w:rsidRDefault="000D1914" w:rsidP="001D4B00">
            <w:pPr>
              <w:rPr>
                <w:rFonts w:ascii="Calibri" w:eastAsia="Times New Roman" w:hAnsi="Calibri" w:cs="Times New Roman"/>
                <w:color w:val="000000"/>
              </w:rPr>
            </w:pPr>
            <w:r>
              <w:rPr>
                <w:rFonts w:ascii="Calibri" w:eastAsia="Times New Roman" w:hAnsi="Calibri" w:cs="Times New Roman"/>
                <w:color w:val="000000"/>
              </w:rPr>
              <w:t xml:space="preserve">Status indicator for platoon joining activity. 1~5: platooning joining mode. 0: otherwise </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PreviousVehAcc</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Previous status of ALVC joining activity</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Obsolete for the current API version.  </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TargetLane</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Destination lane ID of ALVC vehicle when lane changing is activated.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Tag</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Lane changing indicator for ALVC vehicle in the next simulation step. 1: changing lane, 0: otherwis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ToAdjustDecForCutIn</w:t>
            </w:r>
            <w:proofErr w:type="spellEnd"/>
          </w:p>
        </w:tc>
        <w:tc>
          <w:tcPr>
            <w:tcW w:w="3498" w:type="dxa"/>
          </w:tcPr>
          <w:p w:rsidR="000D1914" w:rsidRPr="00BB4DBC" w:rsidRDefault="000D1914" w:rsidP="001562D9">
            <w:pPr>
              <w:rPr>
                <w:rFonts w:ascii="Calibri" w:eastAsia="Times New Roman" w:hAnsi="Calibri" w:cs="Times New Roman"/>
                <w:color w:val="000000"/>
              </w:rPr>
            </w:pPr>
            <w:r>
              <w:rPr>
                <w:rFonts w:ascii="Calibri" w:eastAsia="Times New Roman" w:hAnsi="Calibri" w:cs="Times New Roman"/>
                <w:color w:val="000000"/>
              </w:rPr>
              <w:t xml:space="preserve">Adjusted deceleration rate of the subject ALVC vehicle to make space for </w:t>
            </w:r>
            <w:r w:rsidR="001562D9">
              <w:rPr>
                <w:rFonts w:ascii="Calibri" w:eastAsia="Times New Roman" w:hAnsi="Calibri" w:cs="Times New Roman"/>
                <w:color w:val="000000"/>
              </w:rPr>
              <w:t>cut-i</w:t>
            </w:r>
            <w:r>
              <w:rPr>
                <w:rFonts w:ascii="Calibri" w:eastAsia="Times New Roman" w:hAnsi="Calibri" w:cs="Times New Roman"/>
                <w:color w:val="000000"/>
              </w:rPr>
              <w:t xml:space="preserve">n join in the platoon. </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By decelerating, this ALVC vehicle increase</w:t>
            </w:r>
            <w:r w:rsidR="007C4F19">
              <w:rPr>
                <w:rFonts w:ascii="Calibri" w:eastAsia="Times New Roman" w:hAnsi="Calibri" w:cs="Times New Roman"/>
                <w:color w:val="000000"/>
              </w:rPr>
              <w:t>s</w:t>
            </w:r>
            <w:r>
              <w:rPr>
                <w:rFonts w:ascii="Calibri" w:eastAsia="Times New Roman" w:hAnsi="Calibri" w:cs="Times New Roman"/>
                <w:color w:val="000000"/>
              </w:rPr>
              <w:t xml:space="preserve"> the gap from the following ALVC vehicle. </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CACCLeader</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Vehicle ID of the top-most vehicle of the current platoon that the subject ALVC vehicle is in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HowManyFollwers</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Numbers of ALVC vehicles in the current platoon that the subject ALVC vehicle is in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LeadingVeh_ID</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ID of the leading vehicle of the subject ALVC vehicle </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LeadingVeh_Spd</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Speed of the leading vehicle of the subject ALVC vehicle</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LeadingVeh_Acc</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Acceleration/Deceleration rate of the leading vehicle of the subject ALVC vehicle</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DistLeadingVeh</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Distance to the leading vehicle from the subject ALVC vehicle</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istTargetLeadingVeh</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Distance from the subject ALVC vehicle to the leading ALVC vehicle on a destination lane for platoon joining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Spd_vehicle</w:t>
            </w:r>
            <w:proofErr w:type="spellEnd"/>
            <w:r>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Speed of the subject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Acc_vehicle</w:t>
            </w:r>
            <w:proofErr w:type="spellEnd"/>
            <w:r>
              <w:rPr>
                <w:rFonts w:ascii="Calibri" w:eastAsia="Times New Roman" w:hAnsi="Calibri" w:cs="Times New Roman"/>
                <w:color w:val="000000"/>
              </w:rPr>
              <w:t xml:space="preserve"> </w:t>
            </w:r>
            <w:r w:rsidRPr="00BB4DBC">
              <w:rPr>
                <w:rFonts w:ascii="Calibri" w:eastAsia="Times New Roman" w:hAnsi="Calibri" w:cs="Times New Roman"/>
                <w:color w:val="000000"/>
              </w:rPr>
              <w:t>;</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Acceleration of the subject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lastRenderedPageBreak/>
              <w:t>MaxAcc_vehicle</w:t>
            </w:r>
            <w:proofErr w:type="spellEnd"/>
          </w:p>
        </w:tc>
        <w:tc>
          <w:tcPr>
            <w:tcW w:w="3498" w:type="dxa"/>
          </w:tcPr>
          <w:p w:rsidR="000D1914" w:rsidRPr="00BB4DBC" w:rsidRDefault="000D1914" w:rsidP="00BA46B6">
            <w:pPr>
              <w:rPr>
                <w:rFonts w:ascii="Calibri" w:eastAsia="Times New Roman" w:hAnsi="Calibri" w:cs="Times New Roman"/>
                <w:color w:val="000000"/>
              </w:rPr>
            </w:pPr>
            <w:r>
              <w:rPr>
                <w:rFonts w:ascii="Calibri" w:eastAsia="Times New Roman" w:hAnsi="Calibri" w:cs="Times New Roman"/>
                <w:color w:val="000000"/>
              </w:rPr>
              <w:t xml:space="preserve">Max. </w:t>
            </w:r>
            <w:r w:rsidR="00BA46B6">
              <w:rPr>
                <w:rFonts w:ascii="Calibri" w:eastAsia="Times New Roman" w:hAnsi="Calibri" w:cs="Times New Roman"/>
                <w:color w:val="000000"/>
              </w:rPr>
              <w:t>a</w:t>
            </w:r>
            <w:r>
              <w:rPr>
                <w:rFonts w:ascii="Calibri" w:eastAsia="Times New Roman" w:hAnsi="Calibri" w:cs="Times New Roman"/>
                <w:color w:val="000000"/>
              </w:rPr>
              <w:t>cceleration of the subject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Headway_curre</w:t>
            </w:r>
            <w:r>
              <w:rPr>
                <w:rFonts w:ascii="Calibri" w:eastAsia="Times New Roman" w:hAnsi="Calibri" w:cs="Times New Roman"/>
                <w:color w:val="000000"/>
              </w:rPr>
              <w:t>nt</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Current headway to the leading vehicle from the following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Headway_new</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Updated headway to the leading vehicle from the following ALVC vehicle in the next simulation step</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lateral_pos</w:t>
            </w:r>
            <w:proofErr w:type="spellEnd"/>
            <w:r>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Lateral position of the subject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lateral_pos_ind</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Lane changing status indicator to determine whether the subject ALVC vehicle completes lane changing</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If lateral position is between +0.2 and -0.2, it indicates lane changing is in progress</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_od</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Odometer of the subject ALVC vehicle</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Obsolete</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acc_zero</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Acceleration rate of ALVC vehicle to maintain uniform speed</w:t>
            </w:r>
          </w:p>
        </w:tc>
        <w:tc>
          <w:tcPr>
            <w:tcW w:w="2323" w:type="dxa"/>
          </w:tcPr>
          <w:p w:rsidR="000D1914" w:rsidRPr="00BB4DBC" w:rsidRDefault="000D1914"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init_acc</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Initial acceleration rate of the subject ALVC vehicle</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701B32" w:rsidRPr="00BB4DBC" w:rsidTr="00B66258">
        <w:trPr>
          <w:trHeight w:val="300"/>
        </w:trPr>
        <w:tc>
          <w:tcPr>
            <w:tcW w:w="3239" w:type="dxa"/>
            <w:noWrap/>
            <w:hideMark/>
          </w:tcPr>
          <w:p w:rsidR="00701B32" w:rsidRPr="00BB4DBC" w:rsidRDefault="00701B32" w:rsidP="000D1914">
            <w:pPr>
              <w:rPr>
                <w:rFonts w:ascii="Calibri" w:eastAsia="Times New Roman" w:hAnsi="Calibri" w:cs="Times New Roman"/>
                <w:color w:val="000000"/>
              </w:rPr>
            </w:pPr>
            <w:proofErr w:type="spellStart"/>
            <w:r>
              <w:rPr>
                <w:rFonts w:ascii="Calibri" w:eastAsia="Times New Roman" w:hAnsi="Calibri" w:cs="Times New Roman"/>
                <w:color w:val="000000"/>
              </w:rPr>
              <w:t>acc_time</w:t>
            </w:r>
            <w:proofErr w:type="spellEnd"/>
            <w:r>
              <w:rPr>
                <w:rFonts w:ascii="Calibri" w:eastAsia="Times New Roman" w:hAnsi="Calibri" w:cs="Times New Roman"/>
                <w:color w:val="000000"/>
              </w:rPr>
              <w:t xml:space="preserve"> </w:t>
            </w:r>
          </w:p>
        </w:tc>
        <w:tc>
          <w:tcPr>
            <w:tcW w:w="3498" w:type="dxa"/>
          </w:tcPr>
          <w:p w:rsidR="00701B32" w:rsidRPr="00BB4DBC" w:rsidRDefault="00701B32" w:rsidP="008E1560">
            <w:pPr>
              <w:rPr>
                <w:rFonts w:ascii="Calibri" w:eastAsia="Times New Roman" w:hAnsi="Calibri" w:cs="Times New Roman"/>
                <w:color w:val="000000"/>
              </w:rPr>
            </w:pPr>
            <w:r>
              <w:rPr>
                <w:rFonts w:ascii="Calibri" w:eastAsia="Times New Roman" w:hAnsi="Calibri" w:cs="Times New Roman"/>
                <w:color w:val="000000"/>
              </w:rPr>
              <w:t xml:space="preserve">Time span required for the estimation of the next step headway </w:t>
            </w:r>
            <w:r w:rsidR="008E1560">
              <w:rPr>
                <w:rFonts w:ascii="Calibri" w:eastAsia="Times New Roman" w:hAnsi="Calibri" w:cs="Times New Roman"/>
                <w:color w:val="000000"/>
              </w:rPr>
              <w:t>during</w:t>
            </w:r>
            <w:r>
              <w:rPr>
                <w:rFonts w:ascii="Calibri" w:eastAsia="Times New Roman" w:hAnsi="Calibri" w:cs="Times New Roman"/>
                <w:color w:val="000000"/>
              </w:rPr>
              <w:t xml:space="preserve"> the acceleration of the subject vehicle</w:t>
            </w:r>
          </w:p>
        </w:tc>
        <w:tc>
          <w:tcPr>
            <w:tcW w:w="2323" w:type="dxa"/>
            <w:vMerge w:val="restart"/>
          </w:tcPr>
          <w:p w:rsidR="00701B32" w:rsidRPr="00BB4DBC" w:rsidRDefault="00701B32" w:rsidP="000D1914">
            <w:pPr>
              <w:rPr>
                <w:rFonts w:ascii="Calibri" w:eastAsia="Times New Roman" w:hAnsi="Calibri" w:cs="Times New Roman"/>
                <w:color w:val="000000"/>
              </w:rPr>
            </w:pPr>
            <w:r>
              <w:rPr>
                <w:rFonts w:ascii="Calibri" w:eastAsia="Times New Roman" w:hAnsi="Calibri" w:cs="Times New Roman"/>
                <w:color w:val="000000"/>
              </w:rPr>
              <w:t xml:space="preserve">Tenth of second: </w:t>
            </w:r>
            <w:r w:rsidR="000719E8">
              <w:rPr>
                <w:rFonts w:ascii="Calibri" w:eastAsia="Times New Roman" w:hAnsi="Calibri" w:cs="Times New Roman"/>
                <w:color w:val="000000"/>
              </w:rPr>
              <w:t>e.g</w:t>
            </w:r>
            <w:r>
              <w:rPr>
                <w:rFonts w:ascii="Calibri" w:eastAsia="Times New Roman" w:hAnsi="Calibri" w:cs="Times New Roman"/>
                <w:color w:val="000000"/>
              </w:rPr>
              <w:t xml:space="preserve">., </w:t>
            </w:r>
            <w:r w:rsidRPr="00BB4DBC">
              <w:rPr>
                <w:rFonts w:ascii="Calibri" w:eastAsia="Times New Roman" w:hAnsi="Calibri" w:cs="Times New Roman"/>
                <w:color w:val="000000"/>
              </w:rPr>
              <w:t>30.0</w:t>
            </w:r>
            <w:r>
              <w:rPr>
                <w:rFonts w:ascii="Calibri" w:eastAsia="Times New Roman" w:hAnsi="Calibri" w:cs="Times New Roman"/>
                <w:color w:val="000000"/>
              </w:rPr>
              <w:t xml:space="preserve"> =</w:t>
            </w:r>
            <w:r w:rsidRPr="00BB4DBC">
              <w:rPr>
                <w:rFonts w:ascii="Calibri" w:eastAsia="Times New Roman" w:hAnsi="Calibri" w:cs="Times New Roman"/>
                <w:color w:val="000000"/>
              </w:rPr>
              <w:t xml:space="preserve"> 3 sec</w:t>
            </w:r>
          </w:p>
          <w:p w:rsidR="00701B32" w:rsidRPr="00BB4DBC" w:rsidRDefault="00701B32" w:rsidP="000D1914">
            <w:pPr>
              <w:rPr>
                <w:rFonts w:ascii="Calibri" w:eastAsia="Times New Roman" w:hAnsi="Calibri" w:cs="Times New Roman"/>
                <w:color w:val="000000"/>
              </w:rPr>
            </w:pPr>
          </w:p>
        </w:tc>
      </w:tr>
      <w:tr w:rsidR="00701B32" w:rsidRPr="00BB4DBC" w:rsidTr="00B66258">
        <w:trPr>
          <w:trHeight w:val="300"/>
        </w:trPr>
        <w:tc>
          <w:tcPr>
            <w:tcW w:w="3239" w:type="dxa"/>
            <w:noWrap/>
            <w:hideMark/>
          </w:tcPr>
          <w:p w:rsidR="00701B32" w:rsidRPr="00BB4DBC" w:rsidRDefault="00701B32"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c_time</w:t>
            </w:r>
            <w:proofErr w:type="spellEnd"/>
            <w:r w:rsidRPr="00BB4DBC">
              <w:rPr>
                <w:rFonts w:ascii="Calibri" w:eastAsia="Times New Roman" w:hAnsi="Calibri" w:cs="Times New Roman"/>
                <w:color w:val="000000"/>
              </w:rPr>
              <w:t xml:space="preserve"> = </w:t>
            </w:r>
          </w:p>
        </w:tc>
        <w:tc>
          <w:tcPr>
            <w:tcW w:w="3498" w:type="dxa"/>
          </w:tcPr>
          <w:p w:rsidR="00701B32" w:rsidRPr="00BB4DBC" w:rsidRDefault="00701B32" w:rsidP="008E1560">
            <w:pPr>
              <w:rPr>
                <w:rFonts w:ascii="Calibri" w:eastAsia="Times New Roman" w:hAnsi="Calibri" w:cs="Times New Roman"/>
                <w:color w:val="000000"/>
              </w:rPr>
            </w:pPr>
            <w:r>
              <w:rPr>
                <w:rFonts w:ascii="Calibri" w:eastAsia="Times New Roman" w:hAnsi="Calibri" w:cs="Times New Roman"/>
                <w:color w:val="000000"/>
              </w:rPr>
              <w:t xml:space="preserve">Time span required for the estimation of the next step headway </w:t>
            </w:r>
            <w:r w:rsidR="008E1560">
              <w:rPr>
                <w:rFonts w:ascii="Calibri" w:eastAsia="Times New Roman" w:hAnsi="Calibri" w:cs="Times New Roman"/>
                <w:color w:val="000000"/>
              </w:rPr>
              <w:t>during</w:t>
            </w:r>
            <w:r>
              <w:rPr>
                <w:rFonts w:ascii="Calibri" w:eastAsia="Times New Roman" w:hAnsi="Calibri" w:cs="Times New Roman"/>
                <w:color w:val="000000"/>
              </w:rPr>
              <w:t xml:space="preserve"> </w:t>
            </w:r>
            <w:r w:rsidR="008E1560">
              <w:rPr>
                <w:rFonts w:ascii="Calibri" w:eastAsia="Times New Roman" w:hAnsi="Calibri" w:cs="Times New Roman"/>
                <w:color w:val="000000"/>
              </w:rPr>
              <w:t xml:space="preserve">the </w:t>
            </w:r>
            <w:r>
              <w:rPr>
                <w:rFonts w:ascii="Calibri" w:eastAsia="Times New Roman" w:hAnsi="Calibri" w:cs="Times New Roman"/>
                <w:color w:val="000000"/>
              </w:rPr>
              <w:t>deceleration of the subject vehicle</w:t>
            </w:r>
          </w:p>
        </w:tc>
        <w:tc>
          <w:tcPr>
            <w:tcW w:w="2323" w:type="dxa"/>
            <w:vMerge/>
          </w:tcPr>
          <w:p w:rsidR="00701B32" w:rsidRPr="00BB4DBC" w:rsidRDefault="00701B32" w:rsidP="000D1914">
            <w:pPr>
              <w:rPr>
                <w:rFonts w:ascii="Calibri" w:eastAsia="Times New Roman" w:hAnsi="Calibri" w:cs="Times New Roman"/>
                <w:color w:val="000000"/>
              </w:rPr>
            </w:pPr>
          </w:p>
        </w:tc>
      </w:tr>
      <w:tr w:rsidR="00701B32" w:rsidRPr="00BB4DBC" w:rsidTr="00B66258">
        <w:trPr>
          <w:trHeight w:val="300"/>
        </w:trPr>
        <w:tc>
          <w:tcPr>
            <w:tcW w:w="3239" w:type="dxa"/>
            <w:noWrap/>
            <w:hideMark/>
          </w:tcPr>
          <w:p w:rsidR="00701B32" w:rsidRPr="00BB4DBC" w:rsidRDefault="00701B32"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uniformspeed_time</w:t>
            </w:r>
            <w:proofErr w:type="spellEnd"/>
            <w:r w:rsidRPr="00BB4DBC">
              <w:rPr>
                <w:rFonts w:ascii="Calibri" w:eastAsia="Times New Roman" w:hAnsi="Calibri" w:cs="Times New Roman"/>
                <w:color w:val="000000"/>
              </w:rPr>
              <w:t xml:space="preserve"> </w:t>
            </w:r>
          </w:p>
        </w:tc>
        <w:tc>
          <w:tcPr>
            <w:tcW w:w="3498" w:type="dxa"/>
          </w:tcPr>
          <w:p w:rsidR="00701B32" w:rsidRPr="00BB4DBC" w:rsidRDefault="00701B32" w:rsidP="008E1560">
            <w:pPr>
              <w:rPr>
                <w:rFonts w:ascii="Calibri" w:eastAsia="Times New Roman" w:hAnsi="Calibri" w:cs="Times New Roman"/>
                <w:color w:val="000000"/>
              </w:rPr>
            </w:pPr>
            <w:r>
              <w:rPr>
                <w:rFonts w:ascii="Calibri" w:eastAsia="Times New Roman" w:hAnsi="Calibri" w:cs="Times New Roman"/>
                <w:color w:val="000000"/>
              </w:rPr>
              <w:t xml:space="preserve">Time span required for the estimation of the next step headway </w:t>
            </w:r>
            <w:r w:rsidR="008E1560">
              <w:rPr>
                <w:rFonts w:ascii="Calibri" w:eastAsia="Times New Roman" w:hAnsi="Calibri" w:cs="Times New Roman"/>
                <w:color w:val="000000"/>
              </w:rPr>
              <w:t xml:space="preserve">during </w:t>
            </w:r>
            <w:r>
              <w:rPr>
                <w:rFonts w:ascii="Calibri" w:eastAsia="Times New Roman" w:hAnsi="Calibri" w:cs="Times New Roman"/>
                <w:color w:val="000000"/>
              </w:rPr>
              <w:t>the uniform speed of the subject vehicle</w:t>
            </w:r>
          </w:p>
        </w:tc>
        <w:tc>
          <w:tcPr>
            <w:tcW w:w="2323" w:type="dxa"/>
            <w:vMerge/>
          </w:tcPr>
          <w:p w:rsidR="00701B32" w:rsidRPr="00BB4DBC" w:rsidRDefault="00701B32" w:rsidP="000D1914">
            <w:pPr>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JoinCase</w:t>
            </w:r>
            <w:proofErr w:type="spellEnd"/>
          </w:p>
        </w:tc>
        <w:tc>
          <w:tcPr>
            <w:tcW w:w="3498" w:type="dxa"/>
          </w:tcPr>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Indicator of platoon join case. </w:t>
            </w:r>
          </w:p>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0: No join</w:t>
            </w:r>
          </w:p>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1: Join a platoon in two-lane away to the left. </w:t>
            </w:r>
          </w:p>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2: Join a platoon in one-lane away to the left.</w:t>
            </w:r>
          </w:p>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3: Join a platoon in in the same lane.</w:t>
            </w:r>
          </w:p>
          <w:p w:rsidR="000D1914" w:rsidRDefault="000D1914" w:rsidP="000D1914">
            <w:pPr>
              <w:rPr>
                <w:rFonts w:ascii="Calibri" w:eastAsia="Times New Roman" w:hAnsi="Calibri" w:cs="Times New Roman"/>
                <w:color w:val="000000"/>
              </w:rPr>
            </w:pPr>
            <w:r>
              <w:rPr>
                <w:rFonts w:ascii="Calibri" w:eastAsia="Times New Roman" w:hAnsi="Calibri" w:cs="Times New Roman"/>
                <w:color w:val="000000"/>
              </w:rPr>
              <w:t>4: Join a platoon in one-lane away to the right.</w:t>
            </w:r>
          </w:p>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5: Join a platoon in two-lane away to the right. </w:t>
            </w:r>
          </w:p>
        </w:tc>
        <w:tc>
          <w:tcPr>
            <w:tcW w:w="2323" w:type="dxa"/>
          </w:tcPr>
          <w:p w:rsidR="000D1914" w:rsidRPr="00BB4DBC" w:rsidRDefault="000D1914" w:rsidP="000D1914">
            <w:pPr>
              <w:ind w:firstLineChars="500" w:firstLine="1100"/>
              <w:rPr>
                <w:rFonts w:ascii="Calibri" w:eastAsia="Times New Roman" w:hAnsi="Calibri" w:cs="Times New Roman"/>
                <w:color w:val="000000"/>
              </w:rPr>
            </w:pP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VehToWatch</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ID of a</w:t>
            </w:r>
            <w:r w:rsidR="000719E8">
              <w:rPr>
                <w:rFonts w:ascii="Calibri" w:eastAsia="Times New Roman" w:hAnsi="Calibri" w:cs="Times New Roman"/>
                <w:color w:val="000000"/>
              </w:rPr>
              <w:t>n</w:t>
            </w:r>
            <w:r>
              <w:rPr>
                <w:rFonts w:ascii="Calibri" w:eastAsia="Times New Roman" w:hAnsi="Calibri" w:cs="Times New Roman"/>
                <w:color w:val="000000"/>
              </w:rPr>
              <w:t xml:space="preserve"> ALVC vehicle to record its trajectory in the API source code</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For program debugging purpose</w:t>
            </w:r>
            <w:r w:rsidR="000719E8">
              <w:rPr>
                <w:rFonts w:ascii="Calibri" w:eastAsia="Times New Roman" w:hAnsi="Calibri" w:cs="Times New Roman"/>
                <w:color w:val="000000"/>
              </w:rPr>
              <w:t>s</w:t>
            </w:r>
            <w:r>
              <w:rPr>
                <w:rFonts w:ascii="Calibri" w:eastAsia="Times New Roman" w:hAnsi="Calibri" w:cs="Times New Roman"/>
                <w:color w:val="000000"/>
              </w:rPr>
              <w:t xml:space="preserve"> </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lane_angle</w:t>
            </w:r>
            <w:proofErr w:type="spellEnd"/>
            <w:r>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Lane changing angle (i.e., steering </w:t>
            </w:r>
            <w:r>
              <w:rPr>
                <w:rFonts w:ascii="Calibri" w:eastAsia="Times New Roman" w:hAnsi="Calibri" w:cs="Times New Roman"/>
                <w:color w:val="000000"/>
              </w:rPr>
              <w:lastRenderedPageBreak/>
              <w:t xml:space="preserve">angle) for ALVC vehicle </w:t>
            </w:r>
          </w:p>
        </w:tc>
        <w:tc>
          <w:tcPr>
            <w:tcW w:w="2323" w:type="dxa"/>
          </w:tcPr>
          <w:p w:rsidR="000D1914" w:rsidRPr="00BB4DBC" w:rsidRDefault="000D1914" w:rsidP="000D1914">
            <w:pPr>
              <w:tabs>
                <w:tab w:val="center" w:pos="1053"/>
              </w:tabs>
              <w:rPr>
                <w:rFonts w:ascii="Calibri" w:eastAsia="Times New Roman" w:hAnsi="Calibri" w:cs="Times New Roman"/>
                <w:color w:val="000000"/>
              </w:rPr>
            </w:pPr>
            <w:r w:rsidRPr="00BB4DBC">
              <w:rPr>
                <w:rFonts w:ascii="Calibri" w:eastAsia="Times New Roman" w:hAnsi="Calibri" w:cs="Times New Roman"/>
                <w:color w:val="000000"/>
              </w:rPr>
              <w:lastRenderedPageBreak/>
              <w:t>0.021</w:t>
            </w:r>
            <w:r>
              <w:rPr>
                <w:rFonts w:ascii="Calibri" w:eastAsia="Times New Roman" w:hAnsi="Calibri" w:cs="Times New Roman"/>
                <w:color w:val="000000"/>
              </w:rPr>
              <w:t xml:space="preserve"> (Radian</w:t>
            </w:r>
            <w:r w:rsidR="000719E8">
              <w:rPr>
                <w:rFonts w:ascii="Calibri" w:eastAsia="Times New Roman" w:hAnsi="Calibri" w:cs="Times New Roman"/>
                <w:color w:val="000000"/>
              </w:rPr>
              <w:t>s</w:t>
            </w:r>
            <w:r>
              <w:rPr>
                <w:rFonts w:ascii="Calibri" w:eastAsia="Times New Roman" w:hAnsi="Calibri" w:cs="Times New Roman"/>
                <w:color w:val="000000"/>
              </w:rPr>
              <w:t>)</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lastRenderedPageBreak/>
              <w:t>VehLengthIndicator</w:t>
            </w:r>
            <w:proofErr w:type="spellEnd"/>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Variable for the API to distinguish ALVC vehicles from non-ALVC vehicles</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Fixed to 3.749; thus, it must be synchronized with the corresponding VISSIM parameter</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MinAllowLCDist</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Minimum gap (distance) between two ALVC vehicle</w:t>
            </w:r>
            <w:r w:rsidR="000719E8">
              <w:rPr>
                <w:rFonts w:ascii="Calibri" w:eastAsia="Times New Roman" w:hAnsi="Calibri" w:cs="Times New Roman"/>
                <w:color w:val="000000"/>
              </w:rPr>
              <w:t>s</w:t>
            </w:r>
            <w:r>
              <w:rPr>
                <w:rFonts w:ascii="Calibri" w:eastAsia="Times New Roman" w:hAnsi="Calibri" w:cs="Times New Roman"/>
                <w:color w:val="000000"/>
              </w:rPr>
              <w:t xml:space="preserve"> in a platoon to allow Cut-In Join</w:t>
            </w:r>
          </w:p>
        </w:tc>
        <w:tc>
          <w:tcPr>
            <w:tcW w:w="2323" w:type="dxa"/>
          </w:tcPr>
          <w:p w:rsidR="000D1914" w:rsidRPr="00BB4DBC" w:rsidRDefault="000D1914" w:rsidP="000D1914">
            <w:pPr>
              <w:rPr>
                <w:rFonts w:ascii="Calibri" w:eastAsia="Times New Roman" w:hAnsi="Calibri" w:cs="Times New Roman"/>
                <w:color w:val="000000"/>
              </w:rPr>
            </w:pPr>
            <w:r w:rsidRPr="002A74A9">
              <w:rPr>
                <w:b/>
                <w:i/>
              </w:rPr>
              <w:t>Allowed Lane Changing Distance for Platoon</w:t>
            </w:r>
            <w: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r w:rsidRPr="00BB4DBC">
              <w:rPr>
                <w:rFonts w:ascii="Calibri" w:eastAsia="Times New Roman" w:hAnsi="Calibri" w:cs="Times New Roman"/>
                <w:color w:val="000000"/>
              </w:rPr>
              <w:t xml:space="preserve">Headway </w:t>
            </w:r>
          </w:p>
        </w:tc>
        <w:tc>
          <w:tcPr>
            <w:tcW w:w="3498" w:type="dxa"/>
          </w:tcPr>
          <w:p w:rsidR="000D1914" w:rsidRPr="00BB4DBC" w:rsidRDefault="000D1914" w:rsidP="000D1914">
            <w:pPr>
              <w:rPr>
                <w:rFonts w:ascii="Calibri" w:eastAsia="Times New Roman" w:hAnsi="Calibri" w:cs="Times New Roman"/>
                <w:color w:val="000000"/>
              </w:rPr>
            </w:pPr>
            <w:r>
              <w:t>The headway between two ALVC-equipped vehicles</w:t>
            </w:r>
          </w:p>
        </w:tc>
        <w:tc>
          <w:tcPr>
            <w:tcW w:w="2323" w:type="dxa"/>
          </w:tcPr>
          <w:p w:rsidR="000D1914" w:rsidRPr="00BB4DBC" w:rsidRDefault="000D1914" w:rsidP="000D1914">
            <w:pPr>
              <w:rPr>
                <w:rFonts w:ascii="Calibri" w:eastAsia="Times New Roman" w:hAnsi="Calibri" w:cs="Times New Roman"/>
                <w:color w:val="000000"/>
              </w:rPr>
            </w:pPr>
            <w:r w:rsidRPr="002A74A9">
              <w:rPr>
                <w:rFonts w:ascii="Calibri" w:eastAsia="Times New Roman" w:hAnsi="Calibri" w:cs="Times New Roman"/>
                <w:b/>
                <w:i/>
                <w:color w:val="000000"/>
              </w:rPr>
              <w:t xml:space="preserve">Headway for ALVC-ALVC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Headway_No</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The headway between an ALVC and non-ALVC vehicles, seconds</w:t>
            </w:r>
          </w:p>
        </w:tc>
        <w:tc>
          <w:tcPr>
            <w:tcW w:w="2323" w:type="dxa"/>
          </w:tcPr>
          <w:p w:rsidR="000D1914" w:rsidRPr="00BB4DBC" w:rsidRDefault="000D1914" w:rsidP="000D1914">
            <w:pPr>
              <w:rPr>
                <w:rFonts w:ascii="Calibri" w:eastAsia="Times New Roman" w:hAnsi="Calibri" w:cs="Times New Roman"/>
                <w:color w:val="000000"/>
              </w:rPr>
            </w:pPr>
            <w:r w:rsidRPr="002A74A9">
              <w:rPr>
                <w:b/>
                <w:i/>
              </w:rPr>
              <w:t>Headway for ALVC-</w:t>
            </w:r>
            <w:proofErr w:type="spellStart"/>
            <w:r w:rsidRPr="002A74A9">
              <w:rPr>
                <w:b/>
                <w:i/>
              </w:rPr>
              <w:t>NonALVC</w:t>
            </w:r>
            <w:proofErr w:type="spellEnd"/>
            <w: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MaxLookAheadDist</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The effective communication range between any pair of DSRC-equipped vehicles</w:t>
            </w:r>
          </w:p>
        </w:tc>
        <w:tc>
          <w:tcPr>
            <w:tcW w:w="2323" w:type="dxa"/>
          </w:tcPr>
          <w:p w:rsidR="000D1914" w:rsidRPr="00BB4DBC" w:rsidRDefault="000D1914" w:rsidP="000D1914">
            <w:pPr>
              <w:rPr>
                <w:rFonts w:ascii="Calibri" w:eastAsia="Times New Roman" w:hAnsi="Calibri" w:cs="Times New Roman"/>
                <w:color w:val="000000"/>
              </w:rPr>
            </w:pPr>
            <w:r w:rsidRPr="002A74A9">
              <w:rPr>
                <w:b/>
                <w:i/>
              </w:rPr>
              <w:t>ALVC Communications Range</w:t>
            </w:r>
            <w: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MInCACCSpdBound</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 xml:space="preserve">The minimum cruising speed of </w:t>
            </w:r>
            <w:r w:rsidR="00537A6E">
              <w:t xml:space="preserve">an </w:t>
            </w:r>
            <w:r>
              <w:t xml:space="preserve">ALVC vehicle in the platoon </w:t>
            </w:r>
          </w:p>
        </w:tc>
        <w:tc>
          <w:tcPr>
            <w:tcW w:w="2323" w:type="dxa"/>
          </w:tcPr>
          <w:p w:rsidR="000D1914" w:rsidRPr="00BB4DBC" w:rsidRDefault="000D1914" w:rsidP="000D1914">
            <w:pPr>
              <w:rPr>
                <w:rFonts w:ascii="Calibri" w:eastAsia="Times New Roman" w:hAnsi="Calibri" w:cs="Times New Roman"/>
                <w:color w:val="000000"/>
              </w:rPr>
            </w:pPr>
            <w:r w:rsidRPr="002A74A9">
              <w:rPr>
                <w:rFonts w:ascii="Calibri" w:eastAsia="Times New Roman" w:hAnsi="Calibri" w:cs="Times New Roman"/>
                <w:b/>
                <w:i/>
                <w:color w:val="000000"/>
              </w:rPr>
              <w:t>Minimum Cruise Speed in Platoon</w:t>
            </w:r>
            <w:r>
              <w:rPr>
                <w:rFonts w:ascii="Calibri" w:eastAsia="Times New Roman" w:hAnsi="Calibri" w:cs="Times New Roman"/>
                <w:color w:val="000000"/>
              </w:rPr>
              <w:t xml:space="preserve"> 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MinFollower</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sidRPr="000B2151">
              <w:rPr>
                <w:rFonts w:ascii="Calibri" w:eastAsia="Times New Roman" w:hAnsi="Calibri" w:cs="Times New Roman"/>
                <w:color w:val="000000"/>
              </w:rPr>
              <w:t>The minimum number of vehicle</w:t>
            </w:r>
            <w:r w:rsidR="00537A6E">
              <w:rPr>
                <w:rFonts w:ascii="Calibri" w:eastAsia="Times New Roman" w:hAnsi="Calibri" w:cs="Times New Roman"/>
                <w:color w:val="000000"/>
              </w:rPr>
              <w:t>s</w:t>
            </w:r>
            <w:r>
              <w:rPr>
                <w:rFonts w:ascii="Calibri" w:eastAsia="Times New Roman" w:hAnsi="Calibri" w:cs="Times New Roman"/>
                <w:color w:val="000000"/>
              </w:rPr>
              <w:t xml:space="preserve"> required</w:t>
            </w:r>
            <w:r w:rsidRPr="000B2151">
              <w:rPr>
                <w:rFonts w:ascii="Calibri" w:eastAsia="Times New Roman" w:hAnsi="Calibri" w:cs="Times New Roman"/>
                <w:color w:val="000000"/>
              </w:rPr>
              <w:t xml:space="preserve"> to maintain a platoon</w:t>
            </w:r>
          </w:p>
        </w:tc>
        <w:tc>
          <w:tcPr>
            <w:tcW w:w="2323" w:type="dxa"/>
          </w:tcPr>
          <w:p w:rsidR="000D1914" w:rsidRPr="00BB4DBC" w:rsidRDefault="000D1914" w:rsidP="000D1914">
            <w:pPr>
              <w:rPr>
                <w:rFonts w:ascii="Calibri" w:eastAsia="Times New Roman" w:hAnsi="Calibri" w:cs="Times New Roman"/>
                <w:color w:val="000000"/>
              </w:rPr>
            </w:pPr>
            <w:r w:rsidRPr="002A74A9">
              <w:rPr>
                <w:b/>
                <w:i/>
              </w:rPr>
              <w:t>Minimum ALVC Vehicles to Maintain Platoon</w:t>
            </w:r>
            <w: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MaxSpdForCACC</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 xml:space="preserve">The maximum cruising speed of </w:t>
            </w:r>
            <w:r w:rsidR="00537A6E">
              <w:t xml:space="preserve">an </w:t>
            </w:r>
            <w:r>
              <w:t>ALVC vehicle in the platoon</w:t>
            </w:r>
          </w:p>
        </w:tc>
        <w:tc>
          <w:tcPr>
            <w:tcW w:w="2323" w:type="dxa"/>
          </w:tcPr>
          <w:p w:rsidR="000D1914" w:rsidRPr="002A74A9" w:rsidRDefault="000D1914" w:rsidP="000D1914">
            <w:pPr>
              <w:rPr>
                <w:rFonts w:ascii="Calibri" w:eastAsia="Times New Roman" w:hAnsi="Calibri" w:cs="Times New Roman"/>
                <w:b/>
                <w:i/>
                <w:color w:val="000000"/>
              </w:rPr>
            </w:pPr>
            <w:r w:rsidRPr="002A74A9">
              <w:rPr>
                <w:b/>
                <w:i/>
              </w:rPr>
              <w:t>Maximum Cruise Speed in Platoon</w:t>
            </w:r>
            <w:r>
              <w:rPr>
                <w:b/>
                <w:i/>
              </w:rP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dec_inc</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 xml:space="preserve">Deceleration rate of </w:t>
            </w:r>
            <w:r w:rsidR="00537A6E">
              <w:t xml:space="preserve">an </w:t>
            </w:r>
            <w:r>
              <w:t>ALVC vehicle in the formed platoon</w:t>
            </w:r>
          </w:p>
        </w:tc>
        <w:tc>
          <w:tcPr>
            <w:tcW w:w="2323" w:type="dxa"/>
          </w:tcPr>
          <w:p w:rsidR="000D1914" w:rsidRPr="00BB4DBC" w:rsidRDefault="000D1914" w:rsidP="000D1914">
            <w:pPr>
              <w:rPr>
                <w:rFonts w:ascii="Calibri" w:eastAsia="Times New Roman" w:hAnsi="Calibri" w:cs="Times New Roman"/>
                <w:color w:val="000000"/>
              </w:rPr>
            </w:pPr>
            <w:r w:rsidRPr="002A74A9">
              <w:rPr>
                <w:rFonts w:ascii="Calibri" w:eastAsia="Times New Roman" w:hAnsi="Calibri" w:cs="Times New Roman"/>
                <w:b/>
                <w:i/>
                <w:color w:val="000000"/>
              </w:rPr>
              <w:t>Platooning Deceleration</w:t>
            </w:r>
            <w:r w:rsidRPr="00851340">
              <w:rPr>
                <w:rFonts w:ascii="Calibri" w:eastAsia="Times New Roman" w:hAnsi="Calibri" w:cs="Times New Roman"/>
                <w:color w:val="000000"/>
              </w:rP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dec_inc_lowspd</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D</w:t>
            </w:r>
            <w:r w:rsidRPr="000B2151">
              <w:rPr>
                <w:rFonts w:ascii="Calibri" w:eastAsia="Times New Roman" w:hAnsi="Calibri" w:cs="Times New Roman"/>
                <w:color w:val="000000"/>
              </w:rPr>
              <w:t xml:space="preserve">eceleration rate of </w:t>
            </w:r>
            <w:r w:rsidR="00537A6E">
              <w:rPr>
                <w:rFonts w:ascii="Calibri" w:eastAsia="Times New Roman" w:hAnsi="Calibri" w:cs="Times New Roman"/>
                <w:color w:val="000000"/>
              </w:rPr>
              <w:t xml:space="preserve">an </w:t>
            </w:r>
            <w:r w:rsidRPr="000B2151">
              <w:rPr>
                <w:rFonts w:ascii="Calibri" w:eastAsia="Times New Roman" w:hAnsi="Calibri" w:cs="Times New Roman"/>
                <w:color w:val="000000"/>
              </w:rPr>
              <w:t>ALVC vehicle in the platoon for the next simulation step when its speed is below pre-determined speed threshold</w:t>
            </w:r>
          </w:p>
        </w:tc>
        <w:tc>
          <w:tcPr>
            <w:tcW w:w="2323" w:type="dxa"/>
          </w:tcPr>
          <w:p w:rsidR="000D1914" w:rsidRPr="00BB4DBC" w:rsidRDefault="000D1914" w:rsidP="000D1914">
            <w:pPr>
              <w:rPr>
                <w:rFonts w:ascii="Calibri" w:eastAsia="Times New Roman" w:hAnsi="Calibri" w:cs="Times New Roman"/>
                <w:color w:val="000000"/>
              </w:rPr>
            </w:pPr>
            <w:r w:rsidRPr="002A74A9">
              <w:rPr>
                <w:b/>
                <w:i/>
              </w:rPr>
              <w:t>Platooning Deceleration for low-speed condition</w:t>
            </w:r>
            <w:r>
              <w:t xml:space="preserve"> </w:t>
            </w:r>
            <w:r>
              <w:rPr>
                <w:rFonts w:ascii="Calibri" w:eastAsia="Times New Roman" w:hAnsi="Calibri" w:cs="Times New Roman"/>
                <w:color w:val="000000"/>
              </w:rPr>
              <w:t>in the Simulation Manager 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t>desired_dec_inc_join</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Deceleration rate of an ALVC vehicle to join a platoon</w:t>
            </w:r>
          </w:p>
        </w:tc>
        <w:tc>
          <w:tcPr>
            <w:tcW w:w="2323" w:type="dxa"/>
          </w:tcPr>
          <w:p w:rsidR="000D1914" w:rsidRPr="002A74A9" w:rsidRDefault="000D1914" w:rsidP="000D1914">
            <w:pPr>
              <w:rPr>
                <w:rFonts w:ascii="Calibri" w:eastAsia="Times New Roman" w:hAnsi="Calibri" w:cs="Times New Roman"/>
                <w:b/>
                <w:i/>
                <w:color w:val="000000"/>
              </w:rPr>
            </w:pPr>
            <w:r w:rsidRPr="002A74A9">
              <w:rPr>
                <w:rFonts w:ascii="Calibri" w:eastAsia="Times New Roman" w:hAnsi="Calibri" w:cs="Times New Roman"/>
                <w:b/>
                <w:i/>
                <w:color w:val="000000"/>
              </w:rPr>
              <w:t>Deceleration for Platoon Join</w:t>
            </w:r>
            <w:r>
              <w:rPr>
                <w:rFonts w:ascii="Calibri" w:eastAsia="Times New Roman" w:hAnsi="Calibri" w:cs="Times New Roman"/>
                <w:b/>
                <w:i/>
                <w:color w:val="000000"/>
              </w:rPr>
              <w:t xml:space="preserve"> </w:t>
            </w:r>
            <w:r>
              <w:rPr>
                <w:rFonts w:ascii="Calibri" w:eastAsia="Times New Roman" w:hAnsi="Calibri" w:cs="Times New Roman"/>
                <w:color w:val="000000"/>
              </w:rPr>
              <w:t xml:space="preserve">in the Simulation Manager </w:t>
            </w:r>
            <w:r>
              <w:rPr>
                <w:rFonts w:ascii="Calibri" w:eastAsia="Times New Roman" w:hAnsi="Calibri" w:cs="Times New Roman"/>
                <w:color w:val="000000"/>
              </w:rPr>
              <w:lastRenderedPageBreak/>
              <w:t>GUI.</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sidRPr="00BB4DBC">
              <w:rPr>
                <w:rFonts w:ascii="Calibri" w:eastAsia="Times New Roman" w:hAnsi="Calibri" w:cs="Times New Roman"/>
                <w:color w:val="000000"/>
              </w:rPr>
              <w:lastRenderedPageBreak/>
              <w:t>desired_acc_inc</w:t>
            </w:r>
            <w:proofErr w:type="spellEnd"/>
            <w:r w:rsidRPr="00BB4DBC">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t xml:space="preserve">Acceleration rate of </w:t>
            </w:r>
            <w:r w:rsidR="00FA0C6B">
              <w:t xml:space="preserve">an </w:t>
            </w:r>
            <w:r>
              <w:t>ALVC vehicle</w:t>
            </w:r>
          </w:p>
        </w:tc>
        <w:tc>
          <w:tcPr>
            <w:tcW w:w="2323" w:type="dxa"/>
          </w:tcPr>
          <w:p w:rsidR="000D1914" w:rsidRPr="00BB4DBC" w:rsidRDefault="000D1914" w:rsidP="000D1914">
            <w:pPr>
              <w:rPr>
                <w:rFonts w:ascii="Calibri" w:eastAsia="Times New Roman" w:hAnsi="Calibri" w:cs="Times New Roman"/>
                <w:color w:val="000000"/>
              </w:rPr>
            </w:pPr>
            <w:r w:rsidRPr="002A74A9">
              <w:rPr>
                <w:rFonts w:ascii="Calibri" w:eastAsia="Times New Roman" w:hAnsi="Calibri" w:cs="Times New Roman"/>
                <w:b/>
                <w:i/>
                <w:color w:val="000000"/>
              </w:rPr>
              <w:t>Platooning Acceleration</w:t>
            </w:r>
            <w:r w:rsidRPr="00851340">
              <w:rPr>
                <w:rFonts w:ascii="Calibri" w:eastAsia="Times New Roman" w:hAnsi="Calibri" w:cs="Times New Roman"/>
                <w:color w:val="000000"/>
              </w:rPr>
              <w:t xml:space="preserve"> </w:t>
            </w:r>
            <w:r>
              <w:rPr>
                <w:rFonts w:ascii="Calibri" w:eastAsia="Times New Roman" w:hAnsi="Calibri" w:cs="Times New Roman"/>
                <w:color w:val="000000"/>
              </w:rPr>
              <w:t xml:space="preserve">In the Simulation Manager GUI. </w:t>
            </w:r>
          </w:p>
        </w:tc>
      </w:tr>
      <w:tr w:rsidR="000D1914" w:rsidRPr="00BB4DBC" w:rsidTr="00B66258">
        <w:trPr>
          <w:trHeight w:val="300"/>
        </w:trPr>
        <w:tc>
          <w:tcPr>
            <w:tcW w:w="3239" w:type="dxa"/>
            <w:noWrap/>
            <w:hideMark/>
          </w:tcPr>
          <w:p w:rsidR="000D1914" w:rsidRPr="00BB4DBC" w:rsidRDefault="000D1914" w:rsidP="000D1914">
            <w:pPr>
              <w:rPr>
                <w:rFonts w:ascii="Calibri" w:eastAsia="Times New Roman" w:hAnsi="Calibri" w:cs="Times New Roman"/>
                <w:color w:val="000000"/>
              </w:rPr>
            </w:pPr>
            <w:proofErr w:type="spellStart"/>
            <w:r>
              <w:rPr>
                <w:rFonts w:ascii="Calibri" w:eastAsia="Times New Roman" w:hAnsi="Calibri" w:cs="Times New Roman"/>
                <w:color w:val="000000"/>
              </w:rPr>
              <w:t>staging_link</w:t>
            </w:r>
            <w:proofErr w:type="spellEnd"/>
            <w:r>
              <w:rPr>
                <w:rFonts w:ascii="Calibri" w:eastAsia="Times New Roman" w:hAnsi="Calibri" w:cs="Times New Roman"/>
                <w:color w:val="000000"/>
              </w:rPr>
              <w:t xml:space="preserve"> </w:t>
            </w:r>
          </w:p>
        </w:tc>
        <w:tc>
          <w:tcPr>
            <w:tcW w:w="3498"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ID of staging link in VISSIM network</w:t>
            </w:r>
          </w:p>
        </w:tc>
        <w:tc>
          <w:tcPr>
            <w:tcW w:w="2323" w:type="dxa"/>
          </w:tcPr>
          <w:p w:rsidR="000D1914" w:rsidRPr="00BB4DBC" w:rsidRDefault="000D1914" w:rsidP="000D1914">
            <w:pPr>
              <w:rPr>
                <w:rFonts w:ascii="Calibri" w:eastAsia="Times New Roman" w:hAnsi="Calibri" w:cs="Times New Roman"/>
                <w:color w:val="000000"/>
              </w:rPr>
            </w:pPr>
            <w:r>
              <w:rPr>
                <w:rFonts w:ascii="Calibri" w:eastAsia="Times New Roman" w:hAnsi="Calibri" w:cs="Times New Roman"/>
                <w:color w:val="000000"/>
              </w:rPr>
              <w:t xml:space="preserve">Refer to Simulation Parameter section in Chapter 2 </w:t>
            </w:r>
          </w:p>
        </w:tc>
      </w:tr>
    </w:tbl>
    <w:p w:rsidR="00AC17CE" w:rsidRDefault="00AC17CE" w:rsidP="006039EB">
      <w:bookmarkStart w:id="169" w:name="_Toc406667259"/>
    </w:p>
    <w:p w:rsidR="00C64F35" w:rsidRDefault="00AC17CE" w:rsidP="006039EB">
      <w:r>
        <w:t xml:space="preserve">The compilation of ALVC API source code </w:t>
      </w:r>
      <w:r w:rsidR="00C64F35">
        <w:t xml:space="preserve">consists of </w:t>
      </w:r>
      <w:r>
        <w:t xml:space="preserve">4 </w:t>
      </w:r>
      <w:r w:rsidR="00C64F35">
        <w:t>st</w:t>
      </w:r>
      <w:r w:rsidR="004735DE">
        <w:t xml:space="preserve">eps as follows: </w:t>
      </w:r>
    </w:p>
    <w:bookmarkEnd w:id="169"/>
    <w:p w:rsidR="00194BA8" w:rsidRDefault="004A27F5" w:rsidP="006039EB">
      <w:r>
        <w:t xml:space="preserve">Step 1: </w:t>
      </w:r>
      <w:r w:rsidR="00194BA8" w:rsidRPr="004C4C27">
        <w:t xml:space="preserve">Start by opening the </w:t>
      </w:r>
      <w:proofErr w:type="spellStart"/>
      <w:r w:rsidR="00194BA8" w:rsidRPr="004C4C27">
        <w:t>DriverModel</w:t>
      </w:r>
      <w:proofErr w:type="spellEnd"/>
      <w:r w:rsidR="00194BA8" w:rsidRPr="004C4C27">
        <w:t xml:space="preserve"> Microsoft Visual Studio Solution file in the .</w:t>
      </w:r>
      <w:proofErr w:type="spellStart"/>
      <w:r w:rsidR="00194BA8" w:rsidRPr="004C4C27">
        <w:t>dll</w:t>
      </w:r>
      <w:proofErr w:type="spellEnd"/>
      <w:r w:rsidR="00194BA8" w:rsidRPr="004C4C27">
        <w:t xml:space="preserve"> package</w:t>
      </w:r>
    </w:p>
    <w:p w:rsidR="001F1E51" w:rsidRDefault="00B66258" w:rsidP="00B66258">
      <w:r>
        <w:object w:dxaOrig="4598" w:dyaOrig="2637">
          <v:shape id="_x0000_i1029" type="#_x0000_t75" style="width:447.75pt;height:256.5pt" o:ole="">
            <v:imagedata r:id="rId39" o:title=""/>
          </v:shape>
          <o:OLEObject Type="Embed" ProgID="Visio.Drawing.11" ShapeID="_x0000_i1029" DrawAspect="Content" ObjectID="_1508569498" r:id="rId40"/>
        </w:object>
      </w:r>
    </w:p>
    <w:p w:rsidR="0082368D" w:rsidRDefault="001F1E51" w:rsidP="005D33ED">
      <w:pPr>
        <w:pStyle w:val="Caption"/>
        <w:jc w:val="center"/>
      </w:pPr>
      <w:r>
        <w:t xml:space="preserve">Figure </w:t>
      </w:r>
      <w:fldSimple w:instr=" SEQ Figure \* ARABIC ">
        <w:r w:rsidR="00E01BC5">
          <w:rPr>
            <w:noProof/>
          </w:rPr>
          <w:t>20</w:t>
        </w:r>
      </w:fldSimple>
      <w:r>
        <w:t xml:space="preserve"> </w:t>
      </w:r>
      <w:r w:rsidRPr="009A3A81">
        <w:t>Locating the Driver Model File</w:t>
      </w:r>
    </w:p>
    <w:p w:rsidR="004A27F5" w:rsidRPr="004A27F5" w:rsidRDefault="004A27F5" w:rsidP="006039EB"/>
    <w:p w:rsidR="00C20BD8" w:rsidRDefault="004A27F5" w:rsidP="006039EB">
      <w:r>
        <w:t xml:space="preserve">Step 2: </w:t>
      </w:r>
      <w:r w:rsidR="00C20BD8">
        <w:t>Go to Solution Explorer, activate DriverModel.cpp. R</w:t>
      </w:r>
      <w:r w:rsidR="00C20BD8" w:rsidRPr="00CF681E">
        <w:t>un Build Solution to compile the file</w:t>
      </w:r>
      <w:r w:rsidR="00C20BD8">
        <w:t>.</w:t>
      </w:r>
    </w:p>
    <w:p w:rsidR="0082368D" w:rsidRDefault="0082368D" w:rsidP="00194BA8"/>
    <w:p w:rsidR="001F1E51" w:rsidRDefault="00954804" w:rsidP="00B66258">
      <w:pPr>
        <w:keepNext/>
      </w:pPr>
      <w:r>
        <w:rPr>
          <w:noProof/>
          <w:lang w:eastAsia="zh-CN"/>
        </w:rPr>
        <w:lastRenderedPageBreak/>
        <w:drawing>
          <wp:inline distT="0" distB="0" distL="0" distR="0">
            <wp:extent cx="5700385" cy="265747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700385" cy="2657475"/>
                    </a:xfrm>
                    <a:prstGeom prst="rect">
                      <a:avLst/>
                    </a:prstGeom>
                  </pic:spPr>
                </pic:pic>
              </a:graphicData>
            </a:graphic>
          </wp:inline>
        </w:drawing>
      </w:r>
    </w:p>
    <w:p w:rsidR="00C20BD8" w:rsidRDefault="001F1E51" w:rsidP="005D33ED">
      <w:pPr>
        <w:pStyle w:val="Caption"/>
        <w:jc w:val="center"/>
      </w:pPr>
      <w:r>
        <w:t xml:space="preserve">Figure </w:t>
      </w:r>
      <w:fldSimple w:instr=" SEQ Figure \* ARABIC ">
        <w:r w:rsidR="00E01BC5">
          <w:rPr>
            <w:noProof/>
          </w:rPr>
          <w:t>21</w:t>
        </w:r>
      </w:fldSimple>
      <w:r>
        <w:t xml:space="preserve"> Compiling the External Driver Model Source Code</w:t>
      </w:r>
    </w:p>
    <w:p w:rsidR="004A27F5" w:rsidRDefault="004A27F5" w:rsidP="006039EB">
      <w:pPr>
        <w:pStyle w:val="ListParagraph"/>
        <w:ind w:left="720"/>
      </w:pPr>
    </w:p>
    <w:p w:rsidR="00194BA8" w:rsidRDefault="00194BA8" w:rsidP="006039EB">
      <w:r>
        <w:t xml:space="preserve">Step 3: </w:t>
      </w:r>
      <w:r w:rsidRPr="00CF681E">
        <w:t>Locate the Bin folder in the package under</w:t>
      </w:r>
      <w:r w:rsidR="00C20BD8">
        <w:t xml:space="preserve"> Bin</w:t>
      </w:r>
      <w:r w:rsidR="00EF732E">
        <w:t>&gt;</w:t>
      </w:r>
      <w:r w:rsidRPr="00CF681E">
        <w:t>Debug folder,</w:t>
      </w:r>
      <w:r w:rsidR="00EF732E">
        <w:t xml:space="preserve"> where </w:t>
      </w:r>
      <w:r w:rsidRPr="00CF681E">
        <w:t>the compiled driver mod</w:t>
      </w:r>
      <w:r>
        <w:t>el c</w:t>
      </w:r>
      <w:r w:rsidR="00EF732E">
        <w:t xml:space="preserve">an </w:t>
      </w:r>
      <w:r>
        <w:t>be</w:t>
      </w:r>
      <w:r w:rsidRPr="00CF681E">
        <w:t xml:space="preserve"> found.</w:t>
      </w:r>
    </w:p>
    <w:p w:rsidR="00C64F35" w:rsidRPr="00CF681E" w:rsidRDefault="00C64F35" w:rsidP="006039EB">
      <w:pPr>
        <w:pStyle w:val="ListParagraph"/>
        <w:ind w:left="720"/>
      </w:pPr>
    </w:p>
    <w:p w:rsidR="00E01BC5" w:rsidRDefault="00194BA8" w:rsidP="006039EB">
      <w:pPr>
        <w:keepNext/>
        <w:jc w:val="center"/>
      </w:pPr>
      <w:r>
        <w:object w:dxaOrig="3585" w:dyaOrig="1032">
          <v:shape id="_x0000_i1030" type="#_x0000_t75" style="width:330pt;height:96pt" o:ole="">
            <v:imagedata r:id="rId42" o:title=""/>
          </v:shape>
          <o:OLEObject Type="Embed" ProgID="Visio.Drawing.11" ShapeID="_x0000_i1030" DrawAspect="Content" ObjectID="_1508569499" r:id="rId43"/>
        </w:object>
      </w:r>
    </w:p>
    <w:p w:rsidR="00194BA8" w:rsidRDefault="00E01BC5" w:rsidP="006039EB">
      <w:pPr>
        <w:pStyle w:val="Caption"/>
        <w:jc w:val="center"/>
      </w:pPr>
      <w:r>
        <w:t xml:space="preserve">Figure </w:t>
      </w:r>
      <w:fldSimple w:instr=" SEQ Figure \* ARABIC ">
        <w:r>
          <w:rPr>
            <w:noProof/>
          </w:rPr>
          <w:t>22</w:t>
        </w:r>
      </w:fldSimple>
      <w:r>
        <w:t xml:space="preserve"> Locate the Drive Model</w:t>
      </w:r>
    </w:p>
    <w:p w:rsidR="00C64F35" w:rsidRDefault="00C64F35" w:rsidP="006039EB">
      <w:pPr>
        <w:pStyle w:val="ListParagraph"/>
        <w:ind w:left="720"/>
      </w:pPr>
    </w:p>
    <w:p w:rsidR="00194BA8" w:rsidRDefault="004A27F5" w:rsidP="006039EB">
      <w:r>
        <w:t xml:space="preserve">Step 4: </w:t>
      </w:r>
      <w:r w:rsidR="00954804">
        <w:t xml:space="preserve">For loading the complied Driver Model into the network, refer to </w:t>
      </w:r>
      <w:r w:rsidR="00540427">
        <w:t xml:space="preserve">Step </w:t>
      </w:r>
      <w:r w:rsidR="00BE06FD">
        <w:t xml:space="preserve">6 </w:t>
      </w:r>
      <w:r w:rsidR="00BE06FD" w:rsidRPr="006039EB">
        <w:rPr>
          <w:i/>
        </w:rPr>
        <w:t>Configure External Driver Model</w:t>
      </w:r>
      <w:r w:rsidR="00BE06FD">
        <w:t xml:space="preserve"> </w:t>
      </w:r>
      <w:r w:rsidR="00540427">
        <w:t xml:space="preserve">of </w:t>
      </w:r>
      <w:r w:rsidR="00954804" w:rsidRPr="00954804">
        <w:rPr>
          <w:i/>
        </w:rPr>
        <w:t>2.</w:t>
      </w:r>
      <w:r w:rsidR="00BE06FD">
        <w:rPr>
          <w:i/>
        </w:rPr>
        <w:t>3</w:t>
      </w:r>
      <w:r w:rsidR="00954804" w:rsidRPr="00954804">
        <w:rPr>
          <w:i/>
        </w:rPr>
        <w:t xml:space="preserve"> VISSIM Network</w:t>
      </w:r>
      <w:r w:rsidR="00BE06FD">
        <w:rPr>
          <w:i/>
        </w:rPr>
        <w:t xml:space="preserve"> and Simulation Manager</w:t>
      </w:r>
      <w:r w:rsidR="00954804" w:rsidRPr="00954804">
        <w:rPr>
          <w:i/>
        </w:rPr>
        <w:t xml:space="preserve"> Setting</w:t>
      </w:r>
      <w:r w:rsidR="00376542">
        <w:rPr>
          <w:i/>
        </w:rPr>
        <w:t>.</w:t>
      </w:r>
    </w:p>
    <w:p w:rsidR="00BB4DBC" w:rsidRDefault="00BB4DBC" w:rsidP="00194BA8"/>
    <w:p w:rsidR="00BB4DBC" w:rsidRDefault="00BB4DBC" w:rsidP="00194BA8"/>
    <w:p w:rsidR="00320714" w:rsidRDefault="00320714" w:rsidP="00143C70">
      <w:pPr>
        <w:sectPr w:rsidR="00320714" w:rsidSect="00C610BB">
          <w:pgSz w:w="12240" w:h="15840"/>
          <w:pgMar w:top="1440" w:right="1440" w:bottom="1440" w:left="1714" w:header="720" w:footer="720" w:gutter="0"/>
          <w:cols w:space="720"/>
          <w:docGrid w:linePitch="360"/>
        </w:sectPr>
      </w:pPr>
    </w:p>
    <w:bookmarkStart w:id="170" w:name="_Toc406927446"/>
    <w:bookmarkEnd w:id="170"/>
    <w:p w:rsidR="009E4C60" w:rsidRDefault="008A36FB" w:rsidP="006039EB">
      <w:pPr>
        <w:jc w:val="center"/>
      </w:pPr>
      <w:r>
        <w:object w:dxaOrig="15855" w:dyaOrig="11340">
          <v:shape id="_x0000_i1031" type="#_x0000_t75" style="width:612.75pt;height:438pt" o:ole="">
            <v:imagedata r:id="rId44" o:title=""/>
          </v:shape>
          <o:OLEObject Type="Embed" ProgID="Visio.Drawing.15" ShapeID="_x0000_i1031" DrawAspect="Content" ObjectID="_1508569500" r:id="rId45"/>
        </w:object>
      </w:r>
      <w:r w:rsidDel="00355722">
        <w:t xml:space="preserve"> </w:t>
      </w:r>
    </w:p>
    <w:p w:rsidR="00EC7808" w:rsidRDefault="001F1E51" w:rsidP="001F1E51">
      <w:pPr>
        <w:pStyle w:val="Caption"/>
        <w:jc w:val="center"/>
      </w:pPr>
      <w:r>
        <w:t xml:space="preserve">Figure </w:t>
      </w:r>
      <w:fldSimple w:instr=" SEQ Figure \* ARABIC ">
        <w:r w:rsidR="00E01BC5">
          <w:rPr>
            <w:noProof/>
          </w:rPr>
          <w:t>23</w:t>
        </w:r>
      </w:fldSimple>
      <w:r>
        <w:t xml:space="preserve"> </w:t>
      </w:r>
      <w:r w:rsidR="001A092A">
        <w:t>ALVC</w:t>
      </w:r>
      <w:r>
        <w:t xml:space="preserve"> </w:t>
      </w:r>
      <w:r w:rsidR="00D86719">
        <w:t>Code Block</w:t>
      </w:r>
      <w:r w:rsidR="00355722">
        <w:t xml:space="preserve"> </w:t>
      </w:r>
      <w:r w:rsidR="00AC17CE">
        <w:t>Diagram</w:t>
      </w:r>
    </w:p>
    <w:p w:rsidR="00EE36DF" w:rsidRDefault="00EE36DF" w:rsidP="006039EB">
      <w:pPr>
        <w:pStyle w:val="Heading3"/>
        <w:numPr>
          <w:ilvl w:val="0"/>
          <w:numId w:val="0"/>
        </w:numPr>
      </w:pPr>
    </w:p>
    <w:p w:rsidR="00EE36DF" w:rsidRDefault="00EE36DF" w:rsidP="006039EB"/>
    <w:p w:rsidR="00EE36DF" w:rsidRDefault="00C50CE9" w:rsidP="006039EB">
      <w:pPr>
        <w:keepNext/>
        <w:ind w:left="-360"/>
        <w:jc w:val="center"/>
      </w:pPr>
      <w:r>
        <w:object w:dxaOrig="20250" w:dyaOrig="9375">
          <v:shape id="_x0000_i1032" type="#_x0000_t75" style="width:690.75pt;height:319.5pt" o:ole="">
            <v:imagedata r:id="rId46" o:title=""/>
          </v:shape>
          <o:OLEObject Type="Embed" ProgID="Visio.Drawing.15" ShapeID="_x0000_i1032" DrawAspect="Content" ObjectID="_1508569501" r:id="rId47"/>
        </w:object>
      </w:r>
    </w:p>
    <w:p w:rsidR="00EE36DF" w:rsidRPr="00C64893" w:rsidRDefault="00EE36DF" w:rsidP="009D0E4B">
      <w:pPr>
        <w:pStyle w:val="Caption"/>
        <w:jc w:val="center"/>
        <w:rPr>
          <w:rFonts w:eastAsia="SimSun"/>
          <w:lang w:eastAsia="zh-CN"/>
        </w:rPr>
        <w:sectPr w:rsidR="00EE36DF" w:rsidRPr="00C64893" w:rsidSect="00320714">
          <w:pgSz w:w="15840" w:h="12240" w:orient="landscape"/>
          <w:pgMar w:top="1008" w:right="1008" w:bottom="1008" w:left="1008" w:header="720" w:footer="720" w:gutter="0"/>
          <w:cols w:space="720"/>
          <w:docGrid w:linePitch="360"/>
        </w:sectPr>
      </w:pPr>
      <w:r>
        <w:t xml:space="preserve">Figure </w:t>
      </w:r>
      <w:fldSimple w:instr=" SEQ Figure \* ARABIC ">
        <w:r w:rsidR="00E01BC5">
          <w:rPr>
            <w:noProof/>
          </w:rPr>
          <w:t>24</w:t>
        </w:r>
      </w:fldSimple>
      <w:r w:rsidR="00E658E7">
        <w:t xml:space="preserve"> Data Flow among Code Bloc</w:t>
      </w:r>
    </w:p>
    <w:p w:rsidR="00E658E7" w:rsidRPr="00BF4BCE" w:rsidRDefault="00E658E7" w:rsidP="00BF4BCE">
      <w:pPr>
        <w:pStyle w:val="Heading1"/>
        <w:numPr>
          <w:ilvl w:val="0"/>
          <w:numId w:val="0"/>
        </w:numPr>
        <w:ind w:left="432"/>
        <w:rPr>
          <w:rFonts w:eastAsia="SimSun"/>
          <w:lang w:eastAsia="zh-CN"/>
        </w:rPr>
      </w:pPr>
      <w:bookmarkStart w:id="171" w:name="_Toc413083469"/>
      <w:bookmarkStart w:id="172" w:name="_Toc413088013"/>
      <w:bookmarkStart w:id="173" w:name="_Toc413089298"/>
      <w:bookmarkStart w:id="174" w:name="_Toc413090621"/>
      <w:bookmarkStart w:id="175" w:name="_Toc413094307"/>
      <w:bookmarkStart w:id="176" w:name="_Toc413096104"/>
      <w:bookmarkStart w:id="177" w:name="_Toc413097383"/>
      <w:bookmarkStart w:id="178" w:name="_Toc413083470"/>
      <w:bookmarkStart w:id="179" w:name="_Toc413088014"/>
      <w:bookmarkStart w:id="180" w:name="_Toc413089299"/>
      <w:bookmarkStart w:id="181" w:name="_Toc413090622"/>
      <w:bookmarkStart w:id="182" w:name="_Toc413094308"/>
      <w:bookmarkStart w:id="183" w:name="_Toc413096105"/>
      <w:bookmarkStart w:id="184" w:name="_Toc413097384"/>
      <w:bookmarkStart w:id="185" w:name="_Toc413083471"/>
      <w:bookmarkStart w:id="186" w:name="_Toc413088015"/>
      <w:bookmarkStart w:id="187" w:name="_Toc413089300"/>
      <w:bookmarkStart w:id="188" w:name="_Toc413090623"/>
      <w:bookmarkStart w:id="189" w:name="_Toc413094309"/>
      <w:bookmarkStart w:id="190" w:name="_Toc413096106"/>
      <w:bookmarkStart w:id="191" w:name="_Toc413097385"/>
      <w:bookmarkStart w:id="192" w:name="_Toc413083472"/>
      <w:bookmarkStart w:id="193" w:name="_Toc413088016"/>
      <w:bookmarkStart w:id="194" w:name="_Toc413089301"/>
      <w:bookmarkStart w:id="195" w:name="_Toc413090624"/>
      <w:bookmarkStart w:id="196" w:name="_Toc413094310"/>
      <w:bookmarkStart w:id="197" w:name="_Toc413096107"/>
      <w:bookmarkStart w:id="198" w:name="_Toc413097386"/>
      <w:bookmarkStart w:id="199" w:name="_Toc413083473"/>
      <w:bookmarkStart w:id="200" w:name="_Toc413088017"/>
      <w:bookmarkStart w:id="201" w:name="_Toc413089302"/>
      <w:bookmarkStart w:id="202" w:name="_Toc413090625"/>
      <w:bookmarkStart w:id="203" w:name="_Toc413094311"/>
      <w:bookmarkStart w:id="204" w:name="_Toc413096108"/>
      <w:bookmarkStart w:id="205" w:name="_Toc413097387"/>
      <w:bookmarkStart w:id="206" w:name="_Toc413083474"/>
      <w:bookmarkStart w:id="207" w:name="_Toc413088018"/>
      <w:bookmarkStart w:id="208" w:name="_Toc413089303"/>
      <w:bookmarkStart w:id="209" w:name="_Toc413090626"/>
      <w:bookmarkStart w:id="210" w:name="_Toc413094312"/>
      <w:bookmarkStart w:id="211" w:name="_Toc413096109"/>
      <w:bookmarkStart w:id="212" w:name="_Toc413097388"/>
      <w:bookmarkStart w:id="213" w:name="_Toc413083475"/>
      <w:bookmarkStart w:id="214" w:name="_Toc413088019"/>
      <w:bookmarkStart w:id="215" w:name="_Toc413089304"/>
      <w:bookmarkStart w:id="216" w:name="_Toc413090627"/>
      <w:bookmarkStart w:id="217" w:name="_Toc413094313"/>
      <w:bookmarkStart w:id="218" w:name="_Toc413096110"/>
      <w:bookmarkStart w:id="219" w:name="_Toc413097389"/>
      <w:bookmarkStart w:id="220" w:name="_Toc413083476"/>
      <w:bookmarkStart w:id="221" w:name="_Toc413088020"/>
      <w:bookmarkStart w:id="222" w:name="_Toc413089305"/>
      <w:bookmarkStart w:id="223" w:name="_Toc413090628"/>
      <w:bookmarkStart w:id="224" w:name="_Toc413094314"/>
      <w:bookmarkStart w:id="225" w:name="_Toc413096111"/>
      <w:bookmarkStart w:id="226" w:name="_Toc413097390"/>
      <w:bookmarkStart w:id="227" w:name="_Toc413083477"/>
      <w:bookmarkStart w:id="228" w:name="_Toc413088021"/>
      <w:bookmarkStart w:id="229" w:name="_Toc413089306"/>
      <w:bookmarkStart w:id="230" w:name="_Toc413090629"/>
      <w:bookmarkStart w:id="231" w:name="_Toc413094315"/>
      <w:bookmarkStart w:id="232" w:name="_Toc413096112"/>
      <w:bookmarkStart w:id="233" w:name="_Toc413097391"/>
      <w:bookmarkStart w:id="234" w:name="_Toc413083478"/>
      <w:bookmarkStart w:id="235" w:name="_Toc413088022"/>
      <w:bookmarkStart w:id="236" w:name="_Toc413089307"/>
      <w:bookmarkStart w:id="237" w:name="_Toc413090630"/>
      <w:bookmarkStart w:id="238" w:name="_Toc413094316"/>
      <w:bookmarkStart w:id="239" w:name="_Toc413096113"/>
      <w:bookmarkStart w:id="240" w:name="_Toc413097392"/>
      <w:bookmarkStart w:id="241" w:name="_Toc413083479"/>
      <w:bookmarkStart w:id="242" w:name="_Toc413088023"/>
      <w:bookmarkStart w:id="243" w:name="_Toc413089308"/>
      <w:bookmarkStart w:id="244" w:name="_Toc413090631"/>
      <w:bookmarkStart w:id="245" w:name="_Toc413094317"/>
      <w:bookmarkStart w:id="246" w:name="_Toc413096114"/>
      <w:bookmarkStart w:id="247" w:name="_Toc413097393"/>
      <w:bookmarkStart w:id="248" w:name="_Toc413083480"/>
      <w:bookmarkStart w:id="249" w:name="_Toc413088024"/>
      <w:bookmarkStart w:id="250" w:name="_Toc413089309"/>
      <w:bookmarkStart w:id="251" w:name="_Toc413090632"/>
      <w:bookmarkStart w:id="252" w:name="_Toc413094318"/>
      <w:bookmarkStart w:id="253" w:name="_Toc413096115"/>
      <w:bookmarkStart w:id="254" w:name="_Toc413097394"/>
      <w:bookmarkStart w:id="255" w:name="_Toc413083481"/>
      <w:bookmarkStart w:id="256" w:name="_Toc413088025"/>
      <w:bookmarkStart w:id="257" w:name="_Toc413089310"/>
      <w:bookmarkStart w:id="258" w:name="_Toc413090633"/>
      <w:bookmarkStart w:id="259" w:name="_Toc413094319"/>
      <w:bookmarkStart w:id="260" w:name="_Toc413096116"/>
      <w:bookmarkStart w:id="261" w:name="_Toc413097395"/>
      <w:bookmarkStart w:id="262" w:name="_Toc413083482"/>
      <w:bookmarkStart w:id="263" w:name="_Toc413088026"/>
      <w:bookmarkStart w:id="264" w:name="_Toc413089311"/>
      <w:bookmarkStart w:id="265" w:name="_Toc413090634"/>
      <w:bookmarkStart w:id="266" w:name="_Toc413094320"/>
      <w:bookmarkStart w:id="267" w:name="_Toc413096117"/>
      <w:bookmarkStart w:id="268" w:name="_Toc413097396"/>
      <w:bookmarkStart w:id="269" w:name="_Toc413083483"/>
      <w:bookmarkStart w:id="270" w:name="_Toc413088027"/>
      <w:bookmarkStart w:id="271" w:name="_Toc413089312"/>
      <w:bookmarkStart w:id="272" w:name="_Toc413090635"/>
      <w:bookmarkStart w:id="273" w:name="_Toc413094321"/>
      <w:bookmarkStart w:id="274" w:name="_Toc413096118"/>
      <w:bookmarkStart w:id="275" w:name="_Toc413097397"/>
      <w:bookmarkStart w:id="276" w:name="_Toc413083484"/>
      <w:bookmarkStart w:id="277" w:name="_Toc413088028"/>
      <w:bookmarkStart w:id="278" w:name="_Toc413089313"/>
      <w:bookmarkStart w:id="279" w:name="_Toc413090636"/>
      <w:bookmarkStart w:id="280" w:name="_Toc413094322"/>
      <w:bookmarkStart w:id="281" w:name="_Toc413096119"/>
      <w:bookmarkStart w:id="282" w:name="_Toc413097398"/>
      <w:bookmarkStart w:id="283" w:name="_Toc413083485"/>
      <w:bookmarkStart w:id="284" w:name="_Toc413088029"/>
      <w:bookmarkStart w:id="285" w:name="_Toc413089314"/>
      <w:bookmarkStart w:id="286" w:name="_Toc413090637"/>
      <w:bookmarkStart w:id="287" w:name="_Toc413094323"/>
      <w:bookmarkStart w:id="288" w:name="_Toc413096120"/>
      <w:bookmarkStart w:id="289" w:name="_Toc413097399"/>
      <w:bookmarkStart w:id="290" w:name="_Toc413083486"/>
      <w:bookmarkStart w:id="291" w:name="_Toc413088030"/>
      <w:bookmarkStart w:id="292" w:name="_Toc413089315"/>
      <w:bookmarkStart w:id="293" w:name="_Toc413090638"/>
      <w:bookmarkStart w:id="294" w:name="_Toc413094324"/>
      <w:bookmarkStart w:id="295" w:name="_Toc413096121"/>
      <w:bookmarkStart w:id="296" w:name="_Toc413097400"/>
      <w:bookmarkStart w:id="297" w:name="_Toc413083487"/>
      <w:bookmarkStart w:id="298" w:name="_Toc413088031"/>
      <w:bookmarkStart w:id="299" w:name="_Toc413089316"/>
      <w:bookmarkStart w:id="300" w:name="_Toc413090639"/>
      <w:bookmarkStart w:id="301" w:name="_Toc413094325"/>
      <w:bookmarkStart w:id="302" w:name="_Toc413096122"/>
      <w:bookmarkStart w:id="303" w:name="_Toc413097401"/>
      <w:bookmarkStart w:id="304" w:name="_Toc413083488"/>
      <w:bookmarkStart w:id="305" w:name="_Toc413088032"/>
      <w:bookmarkStart w:id="306" w:name="_Toc413089317"/>
      <w:bookmarkStart w:id="307" w:name="_Toc413090640"/>
      <w:bookmarkStart w:id="308" w:name="_Toc413094326"/>
      <w:bookmarkStart w:id="309" w:name="_Toc413096123"/>
      <w:bookmarkStart w:id="310" w:name="_Toc413097402"/>
      <w:bookmarkStart w:id="311" w:name="_Toc413083489"/>
      <w:bookmarkStart w:id="312" w:name="_Toc413088033"/>
      <w:bookmarkStart w:id="313" w:name="_Toc413089318"/>
      <w:bookmarkStart w:id="314" w:name="_Toc413090641"/>
      <w:bookmarkStart w:id="315" w:name="_Toc413094327"/>
      <w:bookmarkStart w:id="316" w:name="_Toc413096124"/>
      <w:bookmarkStart w:id="317" w:name="_Toc413097403"/>
      <w:bookmarkStart w:id="318" w:name="_Toc413083490"/>
      <w:bookmarkStart w:id="319" w:name="_Toc413088034"/>
      <w:bookmarkStart w:id="320" w:name="_Toc413089319"/>
      <w:bookmarkStart w:id="321" w:name="_Toc413090642"/>
      <w:bookmarkStart w:id="322" w:name="_Toc413094328"/>
      <w:bookmarkStart w:id="323" w:name="_Toc413096125"/>
      <w:bookmarkStart w:id="324" w:name="_Toc413097404"/>
      <w:bookmarkStart w:id="325" w:name="_Toc413083491"/>
      <w:bookmarkStart w:id="326" w:name="_Toc413088035"/>
      <w:bookmarkStart w:id="327" w:name="_Toc413089320"/>
      <w:bookmarkStart w:id="328" w:name="_Toc413090643"/>
      <w:bookmarkStart w:id="329" w:name="_Toc413094329"/>
      <w:bookmarkStart w:id="330" w:name="_Toc413096126"/>
      <w:bookmarkStart w:id="331" w:name="_Toc413097405"/>
      <w:bookmarkStart w:id="332" w:name="_Toc413083492"/>
      <w:bookmarkStart w:id="333" w:name="_Toc413088036"/>
      <w:bookmarkStart w:id="334" w:name="_Toc413089321"/>
      <w:bookmarkStart w:id="335" w:name="_Toc413090644"/>
      <w:bookmarkStart w:id="336" w:name="_Toc413094330"/>
      <w:bookmarkStart w:id="337" w:name="_Toc413096127"/>
      <w:bookmarkStart w:id="338" w:name="_Toc413097406"/>
      <w:bookmarkStart w:id="339" w:name="_Toc413083493"/>
      <w:bookmarkStart w:id="340" w:name="_Toc413088037"/>
      <w:bookmarkStart w:id="341" w:name="_Toc413089322"/>
      <w:bookmarkStart w:id="342" w:name="_Toc413090645"/>
      <w:bookmarkStart w:id="343" w:name="_Toc413094331"/>
      <w:bookmarkStart w:id="344" w:name="_Toc413096128"/>
      <w:bookmarkStart w:id="345" w:name="_Toc413097407"/>
      <w:bookmarkStart w:id="346" w:name="_Toc413083494"/>
      <w:bookmarkStart w:id="347" w:name="_Toc413088038"/>
      <w:bookmarkStart w:id="348" w:name="_Toc413089323"/>
      <w:bookmarkStart w:id="349" w:name="_Toc413090646"/>
      <w:bookmarkStart w:id="350" w:name="_Toc413094332"/>
      <w:bookmarkStart w:id="351" w:name="_Toc413096129"/>
      <w:bookmarkStart w:id="352" w:name="_Toc413097408"/>
      <w:bookmarkStart w:id="353" w:name="_Toc413083495"/>
      <w:bookmarkStart w:id="354" w:name="_Toc413088039"/>
      <w:bookmarkStart w:id="355" w:name="_Toc413089324"/>
      <w:bookmarkStart w:id="356" w:name="_Toc413090647"/>
      <w:bookmarkStart w:id="357" w:name="_Toc413094333"/>
      <w:bookmarkStart w:id="358" w:name="_Toc413096130"/>
      <w:bookmarkStart w:id="359" w:name="_Toc413097409"/>
      <w:bookmarkStart w:id="360" w:name="_Toc413083496"/>
      <w:bookmarkStart w:id="361" w:name="_Toc413088040"/>
      <w:bookmarkStart w:id="362" w:name="_Toc413089325"/>
      <w:bookmarkStart w:id="363" w:name="_Toc413090648"/>
      <w:bookmarkStart w:id="364" w:name="_Toc413094334"/>
      <w:bookmarkStart w:id="365" w:name="_Toc413096131"/>
      <w:bookmarkStart w:id="366" w:name="_Toc413097410"/>
      <w:bookmarkStart w:id="367" w:name="_Toc413083497"/>
      <w:bookmarkStart w:id="368" w:name="_Toc413088041"/>
      <w:bookmarkStart w:id="369" w:name="_Toc413089326"/>
      <w:bookmarkStart w:id="370" w:name="_Toc413090649"/>
      <w:bookmarkStart w:id="371" w:name="_Toc413094335"/>
      <w:bookmarkStart w:id="372" w:name="_Toc413096132"/>
      <w:bookmarkStart w:id="373" w:name="_Toc413097411"/>
      <w:bookmarkStart w:id="374" w:name="_Toc413083498"/>
      <w:bookmarkStart w:id="375" w:name="_Toc413088042"/>
      <w:bookmarkStart w:id="376" w:name="_Toc413089327"/>
      <w:bookmarkStart w:id="377" w:name="_Toc413090650"/>
      <w:bookmarkStart w:id="378" w:name="_Toc413094336"/>
      <w:bookmarkStart w:id="379" w:name="_Toc413096133"/>
      <w:bookmarkStart w:id="380" w:name="_Toc413097412"/>
      <w:bookmarkStart w:id="381" w:name="_Toc413083499"/>
      <w:bookmarkStart w:id="382" w:name="_Toc413088043"/>
      <w:bookmarkStart w:id="383" w:name="_Toc413089328"/>
      <w:bookmarkStart w:id="384" w:name="_Toc413090651"/>
      <w:bookmarkStart w:id="385" w:name="_Toc413094337"/>
      <w:bookmarkStart w:id="386" w:name="_Toc413096134"/>
      <w:bookmarkStart w:id="387" w:name="_Toc413097413"/>
      <w:bookmarkStart w:id="388" w:name="_Toc413083500"/>
      <w:bookmarkStart w:id="389" w:name="_Toc413088044"/>
      <w:bookmarkStart w:id="390" w:name="_Toc413089329"/>
      <w:bookmarkStart w:id="391" w:name="_Toc413090652"/>
      <w:bookmarkStart w:id="392" w:name="_Toc413094338"/>
      <w:bookmarkStart w:id="393" w:name="_Toc413096135"/>
      <w:bookmarkStart w:id="394" w:name="_Toc413097414"/>
      <w:bookmarkStart w:id="395" w:name="_Toc413083501"/>
      <w:bookmarkStart w:id="396" w:name="_Toc413088045"/>
      <w:bookmarkStart w:id="397" w:name="_Toc413089330"/>
      <w:bookmarkStart w:id="398" w:name="_Toc413090653"/>
      <w:bookmarkStart w:id="399" w:name="_Toc413094339"/>
      <w:bookmarkStart w:id="400" w:name="_Toc413096136"/>
      <w:bookmarkStart w:id="401" w:name="_Toc413097415"/>
      <w:bookmarkStart w:id="402" w:name="_Toc413083502"/>
      <w:bookmarkStart w:id="403" w:name="_Toc413088046"/>
      <w:bookmarkStart w:id="404" w:name="_Toc413089331"/>
      <w:bookmarkStart w:id="405" w:name="_Toc413090654"/>
      <w:bookmarkStart w:id="406" w:name="_Toc413094340"/>
      <w:bookmarkStart w:id="407" w:name="_Toc413096137"/>
      <w:bookmarkStart w:id="408" w:name="_Toc413097416"/>
      <w:bookmarkStart w:id="409" w:name="_Toc413083503"/>
      <w:bookmarkStart w:id="410" w:name="_Toc413088047"/>
      <w:bookmarkStart w:id="411" w:name="_Toc413089332"/>
      <w:bookmarkStart w:id="412" w:name="_Toc413090655"/>
      <w:bookmarkStart w:id="413" w:name="_Toc413094341"/>
      <w:bookmarkStart w:id="414" w:name="_Toc413096138"/>
      <w:bookmarkStart w:id="415" w:name="_Toc413097417"/>
      <w:bookmarkStart w:id="416" w:name="_Toc413083504"/>
      <w:bookmarkStart w:id="417" w:name="_Toc413088048"/>
      <w:bookmarkStart w:id="418" w:name="_Toc413089333"/>
      <w:bookmarkStart w:id="419" w:name="_Toc413090656"/>
      <w:bookmarkStart w:id="420" w:name="_Toc413094342"/>
      <w:bookmarkStart w:id="421" w:name="_Toc413096139"/>
      <w:bookmarkStart w:id="422" w:name="_Toc413097418"/>
      <w:bookmarkStart w:id="423" w:name="_Toc413083505"/>
      <w:bookmarkStart w:id="424" w:name="_Toc413088049"/>
      <w:bookmarkStart w:id="425" w:name="_Toc413089334"/>
      <w:bookmarkStart w:id="426" w:name="_Toc413090657"/>
      <w:bookmarkStart w:id="427" w:name="_Toc413094343"/>
      <w:bookmarkStart w:id="428" w:name="_Toc413096140"/>
      <w:bookmarkStart w:id="429" w:name="_Toc413097419"/>
      <w:bookmarkStart w:id="430" w:name="_Toc413083506"/>
      <w:bookmarkStart w:id="431" w:name="_Toc413088050"/>
      <w:bookmarkStart w:id="432" w:name="_Toc413089335"/>
      <w:bookmarkStart w:id="433" w:name="_Toc413090658"/>
      <w:bookmarkStart w:id="434" w:name="_Toc413094344"/>
      <w:bookmarkStart w:id="435" w:name="_Toc413096141"/>
      <w:bookmarkStart w:id="436" w:name="_Toc413097420"/>
      <w:bookmarkStart w:id="437" w:name="_Toc413083507"/>
      <w:bookmarkStart w:id="438" w:name="_Toc413088051"/>
      <w:bookmarkStart w:id="439" w:name="_Toc413089336"/>
      <w:bookmarkStart w:id="440" w:name="_Toc413090659"/>
      <w:bookmarkStart w:id="441" w:name="_Toc413094345"/>
      <w:bookmarkStart w:id="442" w:name="_Toc413096142"/>
      <w:bookmarkStart w:id="443" w:name="_Toc413097421"/>
      <w:bookmarkStart w:id="444" w:name="_Toc413083508"/>
      <w:bookmarkStart w:id="445" w:name="_Toc413088052"/>
      <w:bookmarkStart w:id="446" w:name="_Toc413089337"/>
      <w:bookmarkStart w:id="447" w:name="_Toc413090660"/>
      <w:bookmarkStart w:id="448" w:name="_Toc413094346"/>
      <w:bookmarkStart w:id="449" w:name="_Toc413096143"/>
      <w:bookmarkStart w:id="450" w:name="_Toc413097422"/>
      <w:bookmarkStart w:id="451" w:name="_Toc413083509"/>
      <w:bookmarkStart w:id="452" w:name="_Toc413088053"/>
      <w:bookmarkStart w:id="453" w:name="_Toc413089338"/>
      <w:bookmarkStart w:id="454" w:name="_Toc413090661"/>
      <w:bookmarkStart w:id="455" w:name="_Toc413094347"/>
      <w:bookmarkStart w:id="456" w:name="_Toc413096144"/>
      <w:bookmarkStart w:id="457" w:name="_Toc413097423"/>
      <w:bookmarkStart w:id="458" w:name="_Toc413083510"/>
      <w:bookmarkStart w:id="459" w:name="_Toc413088054"/>
      <w:bookmarkStart w:id="460" w:name="_Toc413089339"/>
      <w:bookmarkStart w:id="461" w:name="_Toc413090662"/>
      <w:bookmarkStart w:id="462" w:name="_Toc413094348"/>
      <w:bookmarkStart w:id="463" w:name="_Toc413096145"/>
      <w:bookmarkStart w:id="464" w:name="_Toc413097424"/>
      <w:bookmarkStart w:id="465" w:name="_Toc413083511"/>
      <w:bookmarkStart w:id="466" w:name="_Toc413088055"/>
      <w:bookmarkStart w:id="467" w:name="_Toc413089340"/>
      <w:bookmarkStart w:id="468" w:name="_Toc413090663"/>
      <w:bookmarkStart w:id="469" w:name="_Toc413094349"/>
      <w:bookmarkStart w:id="470" w:name="_Toc413096146"/>
      <w:bookmarkStart w:id="471" w:name="_Toc413097425"/>
      <w:bookmarkStart w:id="472" w:name="_Toc413083512"/>
      <w:bookmarkStart w:id="473" w:name="_Toc413088056"/>
      <w:bookmarkStart w:id="474" w:name="_Toc413089341"/>
      <w:bookmarkStart w:id="475" w:name="_Toc413090664"/>
      <w:bookmarkStart w:id="476" w:name="_Toc413094350"/>
      <w:bookmarkStart w:id="477" w:name="_Toc413096147"/>
      <w:bookmarkStart w:id="478" w:name="_Toc413097426"/>
      <w:bookmarkStart w:id="479" w:name="_Toc413083513"/>
      <w:bookmarkStart w:id="480" w:name="_Toc413088057"/>
      <w:bookmarkStart w:id="481" w:name="_Toc413089342"/>
      <w:bookmarkStart w:id="482" w:name="_Toc413090665"/>
      <w:bookmarkStart w:id="483" w:name="_Toc413094351"/>
      <w:bookmarkStart w:id="484" w:name="_Toc413096148"/>
      <w:bookmarkStart w:id="485" w:name="_Toc413097427"/>
      <w:bookmarkStart w:id="486" w:name="_Toc413083514"/>
      <w:bookmarkStart w:id="487" w:name="_Toc413088058"/>
      <w:bookmarkStart w:id="488" w:name="_Toc413089343"/>
      <w:bookmarkStart w:id="489" w:name="_Toc413090666"/>
      <w:bookmarkStart w:id="490" w:name="_Toc413094352"/>
      <w:bookmarkStart w:id="491" w:name="_Toc413096149"/>
      <w:bookmarkStart w:id="492" w:name="_Toc413097428"/>
      <w:bookmarkStart w:id="493" w:name="_Toc413083515"/>
      <w:bookmarkStart w:id="494" w:name="_Toc413088059"/>
      <w:bookmarkStart w:id="495" w:name="_Toc413089344"/>
      <w:bookmarkStart w:id="496" w:name="_Toc413090667"/>
      <w:bookmarkStart w:id="497" w:name="_Toc413094353"/>
      <w:bookmarkStart w:id="498" w:name="_Toc413096150"/>
      <w:bookmarkStart w:id="499" w:name="_Toc413097429"/>
      <w:bookmarkStart w:id="500" w:name="_Toc413083516"/>
      <w:bookmarkStart w:id="501" w:name="_Toc413088060"/>
      <w:bookmarkStart w:id="502" w:name="_Toc413089345"/>
      <w:bookmarkStart w:id="503" w:name="_Toc413090668"/>
      <w:bookmarkStart w:id="504" w:name="_Toc413094354"/>
      <w:bookmarkStart w:id="505" w:name="_Toc413096151"/>
      <w:bookmarkStart w:id="506" w:name="_Toc413097430"/>
      <w:bookmarkStart w:id="507" w:name="_Toc413083517"/>
      <w:bookmarkStart w:id="508" w:name="_Toc413088061"/>
      <w:bookmarkStart w:id="509" w:name="_Toc413089346"/>
      <w:bookmarkStart w:id="510" w:name="_Toc413090669"/>
      <w:bookmarkStart w:id="511" w:name="_Toc413094355"/>
      <w:bookmarkStart w:id="512" w:name="_Toc413096152"/>
      <w:bookmarkStart w:id="513" w:name="_Toc413097431"/>
      <w:bookmarkStart w:id="514" w:name="_Toc413083518"/>
      <w:bookmarkStart w:id="515" w:name="_Toc413088062"/>
      <w:bookmarkStart w:id="516" w:name="_Toc413089347"/>
      <w:bookmarkStart w:id="517" w:name="_Toc413090670"/>
      <w:bookmarkStart w:id="518" w:name="_Toc413094356"/>
      <w:bookmarkStart w:id="519" w:name="_Toc413096153"/>
      <w:bookmarkStart w:id="520" w:name="_Toc413097432"/>
      <w:bookmarkStart w:id="521" w:name="_Toc413083519"/>
      <w:bookmarkStart w:id="522" w:name="_Toc413088063"/>
      <w:bookmarkStart w:id="523" w:name="_Toc413089348"/>
      <w:bookmarkStart w:id="524" w:name="_Toc413090671"/>
      <w:bookmarkStart w:id="525" w:name="_Toc413094357"/>
      <w:bookmarkStart w:id="526" w:name="_Toc413096154"/>
      <w:bookmarkStart w:id="527" w:name="_Toc413097433"/>
      <w:bookmarkStart w:id="528" w:name="_Toc413083520"/>
      <w:bookmarkStart w:id="529" w:name="_Toc413088064"/>
      <w:bookmarkStart w:id="530" w:name="_Toc413089349"/>
      <w:bookmarkStart w:id="531" w:name="_Toc413090672"/>
      <w:bookmarkStart w:id="532" w:name="_Toc413094358"/>
      <w:bookmarkStart w:id="533" w:name="_Toc413096155"/>
      <w:bookmarkStart w:id="534" w:name="_Toc413097434"/>
      <w:bookmarkStart w:id="535" w:name="_Toc413083521"/>
      <w:bookmarkStart w:id="536" w:name="_Toc413088065"/>
      <w:bookmarkStart w:id="537" w:name="_Toc413089350"/>
      <w:bookmarkStart w:id="538" w:name="_Toc413090673"/>
      <w:bookmarkStart w:id="539" w:name="_Toc413094359"/>
      <w:bookmarkStart w:id="540" w:name="_Toc413096156"/>
      <w:bookmarkStart w:id="541" w:name="_Toc413097435"/>
      <w:bookmarkStart w:id="542" w:name="_Toc413083522"/>
      <w:bookmarkStart w:id="543" w:name="_Toc413088066"/>
      <w:bookmarkStart w:id="544" w:name="_Toc413089351"/>
      <w:bookmarkStart w:id="545" w:name="_Toc413090674"/>
      <w:bookmarkStart w:id="546" w:name="_Toc413094360"/>
      <w:bookmarkStart w:id="547" w:name="_Toc413096157"/>
      <w:bookmarkStart w:id="548" w:name="_Toc413097436"/>
      <w:bookmarkStart w:id="549" w:name="_Toc413083523"/>
      <w:bookmarkStart w:id="550" w:name="_Toc413088067"/>
      <w:bookmarkStart w:id="551" w:name="_Toc413089352"/>
      <w:bookmarkStart w:id="552" w:name="_Toc413090675"/>
      <w:bookmarkStart w:id="553" w:name="_Toc413094361"/>
      <w:bookmarkStart w:id="554" w:name="_Toc413096158"/>
      <w:bookmarkStart w:id="555" w:name="_Toc413097437"/>
      <w:bookmarkStart w:id="556" w:name="_Toc413083524"/>
      <w:bookmarkStart w:id="557" w:name="_Toc413088068"/>
      <w:bookmarkStart w:id="558" w:name="_Toc413089353"/>
      <w:bookmarkStart w:id="559" w:name="_Toc413090676"/>
      <w:bookmarkStart w:id="560" w:name="_Toc413094362"/>
      <w:bookmarkStart w:id="561" w:name="_Toc413096159"/>
      <w:bookmarkStart w:id="562" w:name="_Toc413097438"/>
      <w:bookmarkStart w:id="563" w:name="_Toc413083525"/>
      <w:bookmarkStart w:id="564" w:name="_Toc413088069"/>
      <w:bookmarkStart w:id="565" w:name="_Toc413089354"/>
      <w:bookmarkStart w:id="566" w:name="_Toc413090677"/>
      <w:bookmarkStart w:id="567" w:name="_Toc413094363"/>
      <w:bookmarkStart w:id="568" w:name="_Toc413096160"/>
      <w:bookmarkStart w:id="569" w:name="_Toc413097439"/>
      <w:bookmarkStart w:id="570" w:name="_Toc413083526"/>
      <w:bookmarkStart w:id="571" w:name="_Toc413088070"/>
      <w:bookmarkStart w:id="572" w:name="_Toc413089355"/>
      <w:bookmarkStart w:id="573" w:name="_Toc413090678"/>
      <w:bookmarkStart w:id="574" w:name="_Toc413094364"/>
      <w:bookmarkStart w:id="575" w:name="_Toc413096161"/>
      <w:bookmarkStart w:id="576" w:name="_Toc413097440"/>
      <w:bookmarkStart w:id="577" w:name="_Toc413083527"/>
      <w:bookmarkStart w:id="578" w:name="_Toc413088071"/>
      <w:bookmarkStart w:id="579" w:name="_Toc413089356"/>
      <w:bookmarkStart w:id="580" w:name="_Toc413090679"/>
      <w:bookmarkStart w:id="581" w:name="_Toc413094365"/>
      <w:bookmarkStart w:id="582" w:name="_Toc413096162"/>
      <w:bookmarkStart w:id="583" w:name="_Toc413097441"/>
      <w:bookmarkStart w:id="584" w:name="_Toc413083528"/>
      <w:bookmarkStart w:id="585" w:name="_Toc413088072"/>
      <w:bookmarkStart w:id="586" w:name="_Toc413089357"/>
      <w:bookmarkStart w:id="587" w:name="_Toc413090680"/>
      <w:bookmarkStart w:id="588" w:name="_Toc413094366"/>
      <w:bookmarkStart w:id="589" w:name="_Toc413096163"/>
      <w:bookmarkStart w:id="590" w:name="_Toc413097442"/>
      <w:bookmarkStart w:id="591" w:name="_Toc413083529"/>
      <w:bookmarkStart w:id="592" w:name="_Toc413088073"/>
      <w:bookmarkStart w:id="593" w:name="_Toc413089358"/>
      <w:bookmarkStart w:id="594" w:name="_Toc413090681"/>
      <w:bookmarkStart w:id="595" w:name="_Toc413094367"/>
      <w:bookmarkStart w:id="596" w:name="_Toc413096164"/>
      <w:bookmarkStart w:id="597" w:name="_Toc413097443"/>
      <w:bookmarkStart w:id="598" w:name="_Toc413083530"/>
      <w:bookmarkStart w:id="599" w:name="_Toc413088074"/>
      <w:bookmarkStart w:id="600" w:name="_Toc413089359"/>
      <w:bookmarkStart w:id="601" w:name="_Toc413090682"/>
      <w:bookmarkStart w:id="602" w:name="_Toc413094368"/>
      <w:bookmarkStart w:id="603" w:name="_Toc413096165"/>
      <w:bookmarkStart w:id="604" w:name="_Toc413097444"/>
      <w:bookmarkStart w:id="605" w:name="_Toc413083531"/>
      <w:bookmarkStart w:id="606" w:name="_Toc413088075"/>
      <w:bookmarkStart w:id="607" w:name="_Toc413089360"/>
      <w:bookmarkStart w:id="608" w:name="_Toc413090683"/>
      <w:bookmarkStart w:id="609" w:name="_Toc413094369"/>
      <w:bookmarkStart w:id="610" w:name="_Toc413096166"/>
      <w:bookmarkStart w:id="611" w:name="_Toc413097445"/>
      <w:bookmarkStart w:id="612" w:name="_Toc413083532"/>
      <w:bookmarkStart w:id="613" w:name="_Toc413088076"/>
      <w:bookmarkStart w:id="614" w:name="_Toc413089361"/>
      <w:bookmarkStart w:id="615" w:name="_Toc413090684"/>
      <w:bookmarkStart w:id="616" w:name="_Toc413094370"/>
      <w:bookmarkStart w:id="617" w:name="_Toc413096167"/>
      <w:bookmarkStart w:id="618" w:name="_Toc413097446"/>
      <w:bookmarkStart w:id="619" w:name="_Toc413083533"/>
      <w:bookmarkStart w:id="620" w:name="_Toc413088077"/>
      <w:bookmarkStart w:id="621" w:name="_Toc413089362"/>
      <w:bookmarkStart w:id="622" w:name="_Toc413090685"/>
      <w:bookmarkStart w:id="623" w:name="_Toc413094371"/>
      <w:bookmarkStart w:id="624" w:name="_Toc413096168"/>
      <w:bookmarkStart w:id="625" w:name="_Toc413097447"/>
      <w:bookmarkStart w:id="626" w:name="_Toc413083534"/>
      <w:bookmarkStart w:id="627" w:name="_Toc413088078"/>
      <w:bookmarkStart w:id="628" w:name="_Toc413089363"/>
      <w:bookmarkStart w:id="629" w:name="_Toc413090686"/>
      <w:bookmarkStart w:id="630" w:name="_Toc413094372"/>
      <w:bookmarkStart w:id="631" w:name="_Toc413096169"/>
      <w:bookmarkStart w:id="632" w:name="_Toc413097448"/>
      <w:bookmarkStart w:id="633" w:name="_Toc413083535"/>
      <w:bookmarkStart w:id="634" w:name="_Toc413088079"/>
      <w:bookmarkStart w:id="635" w:name="_Toc413089364"/>
      <w:bookmarkStart w:id="636" w:name="_Toc413090687"/>
      <w:bookmarkStart w:id="637" w:name="_Toc413094373"/>
      <w:bookmarkStart w:id="638" w:name="_Toc413096170"/>
      <w:bookmarkStart w:id="639" w:name="_Toc413097449"/>
      <w:bookmarkStart w:id="640" w:name="_Toc413083536"/>
      <w:bookmarkStart w:id="641" w:name="_Toc413088080"/>
      <w:bookmarkStart w:id="642" w:name="_Toc413089365"/>
      <w:bookmarkStart w:id="643" w:name="_Toc413090688"/>
      <w:bookmarkStart w:id="644" w:name="_Toc413094374"/>
      <w:bookmarkStart w:id="645" w:name="_Toc413096171"/>
      <w:bookmarkStart w:id="646" w:name="_Toc413097450"/>
      <w:bookmarkStart w:id="647" w:name="_Toc413083537"/>
      <w:bookmarkStart w:id="648" w:name="_Toc413088081"/>
      <w:bookmarkStart w:id="649" w:name="_Toc413089366"/>
      <w:bookmarkStart w:id="650" w:name="_Toc413090689"/>
      <w:bookmarkStart w:id="651" w:name="_Toc413094375"/>
      <w:bookmarkStart w:id="652" w:name="_Toc413096172"/>
      <w:bookmarkStart w:id="653" w:name="_Toc413097451"/>
      <w:bookmarkStart w:id="654" w:name="_Toc413083538"/>
      <w:bookmarkStart w:id="655" w:name="_Toc413088082"/>
      <w:bookmarkStart w:id="656" w:name="_Toc413089367"/>
      <w:bookmarkStart w:id="657" w:name="_Toc413090690"/>
      <w:bookmarkStart w:id="658" w:name="_Toc413094376"/>
      <w:bookmarkStart w:id="659" w:name="_Toc413096173"/>
      <w:bookmarkStart w:id="660" w:name="_Toc413097452"/>
      <w:bookmarkStart w:id="661" w:name="_Toc413083539"/>
      <w:bookmarkStart w:id="662" w:name="_Toc413088083"/>
      <w:bookmarkStart w:id="663" w:name="_Toc413089368"/>
      <w:bookmarkStart w:id="664" w:name="_Toc413090691"/>
      <w:bookmarkStart w:id="665" w:name="_Toc413094377"/>
      <w:bookmarkStart w:id="666" w:name="_Toc413096174"/>
      <w:bookmarkStart w:id="667" w:name="_Toc413097453"/>
      <w:bookmarkStart w:id="668" w:name="_Toc413083540"/>
      <w:bookmarkStart w:id="669" w:name="_Toc413088084"/>
      <w:bookmarkStart w:id="670" w:name="_Toc413089369"/>
      <w:bookmarkStart w:id="671" w:name="_Toc413090692"/>
      <w:bookmarkStart w:id="672" w:name="_Toc413094378"/>
      <w:bookmarkStart w:id="673" w:name="_Toc413096175"/>
      <w:bookmarkStart w:id="674" w:name="_Toc413097454"/>
      <w:bookmarkStart w:id="675" w:name="_Toc413083541"/>
      <w:bookmarkStart w:id="676" w:name="_Toc413088085"/>
      <w:bookmarkStart w:id="677" w:name="_Toc413089370"/>
      <w:bookmarkStart w:id="678" w:name="_Toc413090693"/>
      <w:bookmarkStart w:id="679" w:name="_Toc413094379"/>
      <w:bookmarkStart w:id="680" w:name="_Toc413096176"/>
      <w:bookmarkStart w:id="681" w:name="_Toc413097455"/>
      <w:bookmarkStart w:id="682" w:name="_Toc413083542"/>
      <w:bookmarkStart w:id="683" w:name="_Toc413088086"/>
      <w:bookmarkStart w:id="684" w:name="_Toc413089371"/>
      <w:bookmarkStart w:id="685" w:name="_Toc413090694"/>
      <w:bookmarkStart w:id="686" w:name="_Toc413094380"/>
      <w:bookmarkStart w:id="687" w:name="_Toc413096177"/>
      <w:bookmarkStart w:id="688" w:name="_Toc413097456"/>
      <w:bookmarkStart w:id="689" w:name="_Toc413083543"/>
      <w:bookmarkStart w:id="690" w:name="_Toc413088087"/>
      <w:bookmarkStart w:id="691" w:name="_Toc413089372"/>
      <w:bookmarkStart w:id="692" w:name="_Toc413090695"/>
      <w:bookmarkStart w:id="693" w:name="_Toc413094381"/>
      <w:bookmarkStart w:id="694" w:name="_Toc413096178"/>
      <w:bookmarkStart w:id="695" w:name="_Toc413097457"/>
      <w:bookmarkStart w:id="696" w:name="_Toc413083544"/>
      <w:bookmarkStart w:id="697" w:name="_Toc413088088"/>
      <w:bookmarkStart w:id="698" w:name="_Toc413089373"/>
      <w:bookmarkStart w:id="699" w:name="_Toc413090696"/>
      <w:bookmarkStart w:id="700" w:name="_Toc413094382"/>
      <w:bookmarkStart w:id="701" w:name="_Toc413096179"/>
      <w:bookmarkStart w:id="702" w:name="_Toc413097458"/>
      <w:bookmarkStart w:id="703" w:name="_Toc413083545"/>
      <w:bookmarkStart w:id="704" w:name="_Toc413088089"/>
      <w:bookmarkStart w:id="705" w:name="_Toc413089374"/>
      <w:bookmarkStart w:id="706" w:name="_Toc413090697"/>
      <w:bookmarkStart w:id="707" w:name="_Toc413094383"/>
      <w:bookmarkStart w:id="708" w:name="_Toc413096180"/>
      <w:bookmarkStart w:id="709" w:name="_Toc413097459"/>
      <w:bookmarkStart w:id="710" w:name="_Toc413083546"/>
      <w:bookmarkStart w:id="711" w:name="_Toc413088090"/>
      <w:bookmarkStart w:id="712" w:name="_Toc413089375"/>
      <w:bookmarkStart w:id="713" w:name="_Toc413090698"/>
      <w:bookmarkStart w:id="714" w:name="_Toc413094384"/>
      <w:bookmarkStart w:id="715" w:name="_Toc413096181"/>
      <w:bookmarkStart w:id="716" w:name="_Toc413097460"/>
      <w:bookmarkStart w:id="717" w:name="_Toc413083547"/>
      <w:bookmarkStart w:id="718" w:name="_Toc413088091"/>
      <w:bookmarkStart w:id="719" w:name="_Toc413089376"/>
      <w:bookmarkStart w:id="720" w:name="_Toc413090699"/>
      <w:bookmarkStart w:id="721" w:name="_Toc413094385"/>
      <w:bookmarkStart w:id="722" w:name="_Toc413096182"/>
      <w:bookmarkStart w:id="723" w:name="_Toc413097461"/>
      <w:bookmarkStart w:id="724" w:name="_Toc413083548"/>
      <w:bookmarkStart w:id="725" w:name="_Toc413088092"/>
      <w:bookmarkStart w:id="726" w:name="_Toc413089377"/>
      <w:bookmarkStart w:id="727" w:name="_Toc413090700"/>
      <w:bookmarkStart w:id="728" w:name="_Toc413094386"/>
      <w:bookmarkStart w:id="729" w:name="_Toc413096183"/>
      <w:bookmarkStart w:id="730" w:name="_Toc413097462"/>
      <w:bookmarkStart w:id="731" w:name="_Toc413083549"/>
      <w:bookmarkStart w:id="732" w:name="_Toc413088093"/>
      <w:bookmarkStart w:id="733" w:name="_Toc413089378"/>
      <w:bookmarkStart w:id="734" w:name="_Toc413090701"/>
      <w:bookmarkStart w:id="735" w:name="_Toc413094387"/>
      <w:bookmarkStart w:id="736" w:name="_Toc413096184"/>
      <w:bookmarkStart w:id="737" w:name="_Toc413097463"/>
      <w:bookmarkStart w:id="738" w:name="_Toc413083550"/>
      <w:bookmarkStart w:id="739" w:name="_Toc413088094"/>
      <w:bookmarkStart w:id="740" w:name="_Toc413089379"/>
      <w:bookmarkStart w:id="741" w:name="_Toc413090702"/>
      <w:bookmarkStart w:id="742" w:name="_Toc413094388"/>
      <w:bookmarkStart w:id="743" w:name="_Toc413096185"/>
      <w:bookmarkStart w:id="744" w:name="_Toc413097464"/>
      <w:bookmarkStart w:id="745" w:name="_Toc413083551"/>
      <w:bookmarkStart w:id="746" w:name="_Toc413088095"/>
      <w:bookmarkStart w:id="747" w:name="_Toc413089380"/>
      <w:bookmarkStart w:id="748" w:name="_Toc413090703"/>
      <w:bookmarkStart w:id="749" w:name="_Toc413094389"/>
      <w:bookmarkStart w:id="750" w:name="_Toc413096186"/>
      <w:bookmarkStart w:id="751" w:name="_Toc413097465"/>
      <w:bookmarkStart w:id="752" w:name="_Toc413083552"/>
      <w:bookmarkStart w:id="753" w:name="_Toc413088096"/>
      <w:bookmarkStart w:id="754" w:name="_Toc413089381"/>
      <w:bookmarkStart w:id="755" w:name="_Toc413090704"/>
      <w:bookmarkStart w:id="756" w:name="_Toc413094390"/>
      <w:bookmarkStart w:id="757" w:name="_Toc413096187"/>
      <w:bookmarkStart w:id="758" w:name="_Toc413097466"/>
      <w:bookmarkStart w:id="759" w:name="_Toc413083553"/>
      <w:bookmarkStart w:id="760" w:name="_Toc413088097"/>
      <w:bookmarkStart w:id="761" w:name="_Toc413089382"/>
      <w:bookmarkStart w:id="762" w:name="_Toc413090705"/>
      <w:bookmarkStart w:id="763" w:name="_Toc413094391"/>
      <w:bookmarkStart w:id="764" w:name="_Toc413096188"/>
      <w:bookmarkStart w:id="765" w:name="_Toc413097467"/>
      <w:bookmarkStart w:id="766" w:name="_Toc413083554"/>
      <w:bookmarkStart w:id="767" w:name="_Toc413088098"/>
      <w:bookmarkStart w:id="768" w:name="_Toc413089383"/>
      <w:bookmarkStart w:id="769" w:name="_Toc413090706"/>
      <w:bookmarkStart w:id="770" w:name="_Toc413094392"/>
      <w:bookmarkStart w:id="771" w:name="_Toc413096189"/>
      <w:bookmarkStart w:id="772" w:name="_Toc413097468"/>
      <w:bookmarkStart w:id="773" w:name="_Toc413083555"/>
      <w:bookmarkStart w:id="774" w:name="_Toc413088099"/>
      <w:bookmarkStart w:id="775" w:name="_Toc413089384"/>
      <w:bookmarkStart w:id="776" w:name="_Toc413090707"/>
      <w:bookmarkStart w:id="777" w:name="_Toc413094393"/>
      <w:bookmarkStart w:id="778" w:name="_Toc413096190"/>
      <w:bookmarkStart w:id="779" w:name="_Toc413097469"/>
      <w:bookmarkStart w:id="780" w:name="_Toc413083556"/>
      <w:bookmarkStart w:id="781" w:name="_Toc413088100"/>
      <w:bookmarkStart w:id="782" w:name="_Toc413089385"/>
      <w:bookmarkStart w:id="783" w:name="_Toc413090708"/>
      <w:bookmarkStart w:id="784" w:name="_Toc413094394"/>
      <w:bookmarkStart w:id="785" w:name="_Toc413096191"/>
      <w:bookmarkStart w:id="786" w:name="_Toc413097470"/>
      <w:bookmarkStart w:id="787" w:name="_Toc413083557"/>
      <w:bookmarkStart w:id="788" w:name="_Toc413088101"/>
      <w:bookmarkStart w:id="789" w:name="_Toc413089386"/>
      <w:bookmarkStart w:id="790" w:name="_Toc413090709"/>
      <w:bookmarkStart w:id="791" w:name="_Toc413094395"/>
      <w:bookmarkStart w:id="792" w:name="_Toc413096192"/>
      <w:bookmarkStart w:id="793" w:name="_Toc413097471"/>
      <w:bookmarkStart w:id="794" w:name="_Toc413083558"/>
      <w:bookmarkStart w:id="795" w:name="_Toc413088102"/>
      <w:bookmarkStart w:id="796" w:name="_Toc413089387"/>
      <w:bookmarkStart w:id="797" w:name="_Toc413090710"/>
      <w:bookmarkStart w:id="798" w:name="_Toc413094396"/>
      <w:bookmarkStart w:id="799" w:name="_Toc413096193"/>
      <w:bookmarkStart w:id="800" w:name="_Toc413097472"/>
      <w:bookmarkStart w:id="801" w:name="_Toc413083559"/>
      <w:bookmarkStart w:id="802" w:name="_Toc413088103"/>
      <w:bookmarkStart w:id="803" w:name="_Toc413089388"/>
      <w:bookmarkStart w:id="804" w:name="_Toc413090711"/>
      <w:bookmarkStart w:id="805" w:name="_Toc413094397"/>
      <w:bookmarkStart w:id="806" w:name="_Toc413096194"/>
      <w:bookmarkStart w:id="807" w:name="_Toc413097473"/>
      <w:bookmarkStart w:id="808" w:name="_Toc413083560"/>
      <w:bookmarkStart w:id="809" w:name="_Toc413088104"/>
      <w:bookmarkStart w:id="810" w:name="_Toc413089389"/>
      <w:bookmarkStart w:id="811" w:name="_Toc413090712"/>
      <w:bookmarkStart w:id="812" w:name="_Toc413094398"/>
      <w:bookmarkStart w:id="813" w:name="_Toc413096195"/>
      <w:bookmarkStart w:id="814" w:name="_Toc413097474"/>
      <w:bookmarkStart w:id="815" w:name="_Toc413083561"/>
      <w:bookmarkStart w:id="816" w:name="_Toc413088105"/>
      <w:bookmarkStart w:id="817" w:name="_Toc413089390"/>
      <w:bookmarkStart w:id="818" w:name="_Toc413090713"/>
      <w:bookmarkStart w:id="819" w:name="_Toc413094399"/>
      <w:bookmarkStart w:id="820" w:name="_Toc413096196"/>
      <w:bookmarkStart w:id="821" w:name="_Toc413097475"/>
      <w:bookmarkStart w:id="822" w:name="_Toc413083562"/>
      <w:bookmarkStart w:id="823" w:name="_Toc413088106"/>
      <w:bookmarkStart w:id="824" w:name="_Toc413089391"/>
      <w:bookmarkStart w:id="825" w:name="_Toc413090714"/>
      <w:bookmarkStart w:id="826" w:name="_Toc413094400"/>
      <w:bookmarkStart w:id="827" w:name="_Toc413096197"/>
      <w:bookmarkStart w:id="828" w:name="_Toc413097476"/>
      <w:bookmarkStart w:id="829" w:name="_Toc413083563"/>
      <w:bookmarkStart w:id="830" w:name="_Toc413088107"/>
      <w:bookmarkStart w:id="831" w:name="_Toc413089392"/>
      <w:bookmarkStart w:id="832" w:name="_Toc413090715"/>
      <w:bookmarkStart w:id="833" w:name="_Toc413094401"/>
      <w:bookmarkStart w:id="834" w:name="_Toc413096198"/>
      <w:bookmarkStart w:id="835" w:name="_Toc413097477"/>
      <w:bookmarkStart w:id="836" w:name="_Toc413083564"/>
      <w:bookmarkStart w:id="837" w:name="_Toc413088108"/>
      <w:bookmarkStart w:id="838" w:name="_Toc413089393"/>
      <w:bookmarkStart w:id="839" w:name="_Toc413090716"/>
      <w:bookmarkStart w:id="840" w:name="_Toc413094402"/>
      <w:bookmarkStart w:id="841" w:name="_Toc413096199"/>
      <w:bookmarkStart w:id="842" w:name="_Toc413097478"/>
      <w:bookmarkStart w:id="843" w:name="_Toc413083565"/>
      <w:bookmarkStart w:id="844" w:name="_Toc413088109"/>
      <w:bookmarkStart w:id="845" w:name="_Toc413089394"/>
      <w:bookmarkStart w:id="846" w:name="_Toc413090717"/>
      <w:bookmarkStart w:id="847" w:name="_Toc413094403"/>
      <w:bookmarkStart w:id="848" w:name="_Toc413096200"/>
      <w:bookmarkStart w:id="849" w:name="_Toc413097479"/>
      <w:bookmarkStart w:id="850" w:name="_Toc413083566"/>
      <w:bookmarkStart w:id="851" w:name="_Toc413088110"/>
      <w:bookmarkStart w:id="852" w:name="_Toc413089395"/>
      <w:bookmarkStart w:id="853" w:name="_Toc413090718"/>
      <w:bookmarkStart w:id="854" w:name="_Toc413094404"/>
      <w:bookmarkStart w:id="855" w:name="_Toc413096201"/>
      <w:bookmarkStart w:id="856" w:name="_Toc413097480"/>
      <w:bookmarkStart w:id="857" w:name="_Toc413083567"/>
      <w:bookmarkStart w:id="858" w:name="_Toc413088111"/>
      <w:bookmarkStart w:id="859" w:name="_Toc413089396"/>
      <w:bookmarkStart w:id="860" w:name="_Toc413090719"/>
      <w:bookmarkStart w:id="861" w:name="_Toc413094405"/>
      <w:bookmarkStart w:id="862" w:name="_Toc413096202"/>
      <w:bookmarkStart w:id="863" w:name="_Toc413097481"/>
      <w:bookmarkStart w:id="864" w:name="_Toc413083568"/>
      <w:bookmarkStart w:id="865" w:name="_Toc413088112"/>
      <w:bookmarkStart w:id="866" w:name="_Toc413089397"/>
      <w:bookmarkStart w:id="867" w:name="_Toc413090720"/>
      <w:bookmarkStart w:id="868" w:name="_Toc413094406"/>
      <w:bookmarkStart w:id="869" w:name="_Toc413096203"/>
      <w:bookmarkStart w:id="870" w:name="_Toc413097482"/>
      <w:bookmarkStart w:id="871" w:name="_Toc413083569"/>
      <w:bookmarkStart w:id="872" w:name="_Toc413088113"/>
      <w:bookmarkStart w:id="873" w:name="_Toc413089398"/>
      <w:bookmarkStart w:id="874" w:name="_Toc413090721"/>
      <w:bookmarkStart w:id="875" w:name="_Toc413094407"/>
      <w:bookmarkStart w:id="876" w:name="_Toc413096204"/>
      <w:bookmarkStart w:id="877" w:name="_Toc413097483"/>
      <w:bookmarkStart w:id="878" w:name="_Toc413083570"/>
      <w:bookmarkStart w:id="879" w:name="_Toc413088114"/>
      <w:bookmarkStart w:id="880" w:name="_Toc413089399"/>
      <w:bookmarkStart w:id="881" w:name="_Toc413090722"/>
      <w:bookmarkStart w:id="882" w:name="_Toc413094408"/>
      <w:bookmarkStart w:id="883" w:name="_Toc413096205"/>
      <w:bookmarkStart w:id="884" w:name="_Toc413097484"/>
      <w:bookmarkStart w:id="885" w:name="_Toc413083571"/>
      <w:bookmarkStart w:id="886" w:name="_Toc413088115"/>
      <w:bookmarkStart w:id="887" w:name="_Toc413089400"/>
      <w:bookmarkStart w:id="888" w:name="_Toc413090723"/>
      <w:bookmarkStart w:id="889" w:name="_Toc413094409"/>
      <w:bookmarkStart w:id="890" w:name="_Toc413096206"/>
      <w:bookmarkStart w:id="891" w:name="_Toc413097485"/>
      <w:bookmarkStart w:id="892" w:name="_Toc413083572"/>
      <w:bookmarkStart w:id="893" w:name="_Toc413088116"/>
      <w:bookmarkStart w:id="894" w:name="_Toc413089401"/>
      <w:bookmarkStart w:id="895" w:name="_Toc413090724"/>
      <w:bookmarkStart w:id="896" w:name="_Toc413094410"/>
      <w:bookmarkStart w:id="897" w:name="_Toc413096207"/>
      <w:bookmarkStart w:id="898" w:name="_Toc413097486"/>
      <w:bookmarkStart w:id="899" w:name="_Toc413083573"/>
      <w:bookmarkStart w:id="900" w:name="_Toc413088117"/>
      <w:bookmarkStart w:id="901" w:name="_Toc413089402"/>
      <w:bookmarkStart w:id="902" w:name="_Toc413090725"/>
      <w:bookmarkStart w:id="903" w:name="_Toc413094411"/>
      <w:bookmarkStart w:id="904" w:name="_Toc413096208"/>
      <w:bookmarkStart w:id="905" w:name="_Toc413097487"/>
      <w:bookmarkStart w:id="906" w:name="_Toc413083574"/>
      <w:bookmarkStart w:id="907" w:name="_Toc413088118"/>
      <w:bookmarkStart w:id="908" w:name="_Toc413089403"/>
      <w:bookmarkStart w:id="909" w:name="_Toc413090726"/>
      <w:bookmarkStart w:id="910" w:name="_Toc413094412"/>
      <w:bookmarkStart w:id="911" w:name="_Toc413096209"/>
      <w:bookmarkStart w:id="912" w:name="_Toc413097488"/>
      <w:bookmarkStart w:id="913" w:name="_Toc413083575"/>
      <w:bookmarkStart w:id="914" w:name="_Toc413088119"/>
      <w:bookmarkStart w:id="915" w:name="_Toc413089404"/>
      <w:bookmarkStart w:id="916" w:name="_Toc413090727"/>
      <w:bookmarkStart w:id="917" w:name="_Toc413094413"/>
      <w:bookmarkStart w:id="918" w:name="_Toc413096210"/>
      <w:bookmarkStart w:id="919" w:name="_Toc413097489"/>
      <w:bookmarkStart w:id="920" w:name="_Toc413083576"/>
      <w:bookmarkStart w:id="921" w:name="_Toc413088120"/>
      <w:bookmarkStart w:id="922" w:name="_Toc413089405"/>
      <w:bookmarkStart w:id="923" w:name="_Toc413090728"/>
      <w:bookmarkStart w:id="924" w:name="_Toc413094414"/>
      <w:bookmarkStart w:id="925" w:name="_Toc413096211"/>
      <w:bookmarkStart w:id="926" w:name="_Toc413097490"/>
      <w:bookmarkStart w:id="927" w:name="_Toc413083577"/>
      <w:bookmarkStart w:id="928" w:name="_Toc413088121"/>
      <w:bookmarkStart w:id="929" w:name="_Toc413089406"/>
      <w:bookmarkStart w:id="930" w:name="_Toc413090729"/>
      <w:bookmarkStart w:id="931" w:name="_Toc413094415"/>
      <w:bookmarkStart w:id="932" w:name="_Toc413096212"/>
      <w:bookmarkStart w:id="933" w:name="_Toc413097491"/>
      <w:bookmarkStart w:id="934" w:name="_Toc413083578"/>
      <w:bookmarkStart w:id="935" w:name="_Toc413088122"/>
      <w:bookmarkStart w:id="936" w:name="_Toc413089407"/>
      <w:bookmarkStart w:id="937" w:name="_Toc413090730"/>
      <w:bookmarkStart w:id="938" w:name="_Toc413094416"/>
      <w:bookmarkStart w:id="939" w:name="_Toc413096213"/>
      <w:bookmarkStart w:id="940" w:name="_Toc413097492"/>
      <w:bookmarkStart w:id="941" w:name="_Toc413083579"/>
      <w:bookmarkStart w:id="942" w:name="_Toc413088123"/>
      <w:bookmarkStart w:id="943" w:name="_Toc413089408"/>
      <w:bookmarkStart w:id="944" w:name="_Toc413090731"/>
      <w:bookmarkStart w:id="945" w:name="_Toc413094417"/>
      <w:bookmarkStart w:id="946" w:name="_Toc413096214"/>
      <w:bookmarkStart w:id="947" w:name="_Toc413097493"/>
      <w:bookmarkStart w:id="948" w:name="_Toc413083580"/>
      <w:bookmarkStart w:id="949" w:name="_Toc413088124"/>
      <w:bookmarkStart w:id="950" w:name="_Toc413089409"/>
      <w:bookmarkStart w:id="951" w:name="_Toc413090732"/>
      <w:bookmarkStart w:id="952" w:name="_Toc413094418"/>
      <w:bookmarkStart w:id="953" w:name="_Toc413096215"/>
      <w:bookmarkStart w:id="954" w:name="_Toc413097494"/>
      <w:bookmarkStart w:id="955" w:name="_Toc413083581"/>
      <w:bookmarkStart w:id="956" w:name="_Toc413088125"/>
      <w:bookmarkStart w:id="957" w:name="_Toc413089410"/>
      <w:bookmarkStart w:id="958" w:name="_Toc413090733"/>
      <w:bookmarkStart w:id="959" w:name="_Toc413094419"/>
      <w:bookmarkStart w:id="960" w:name="_Toc413096216"/>
      <w:bookmarkStart w:id="961" w:name="_Toc413097495"/>
      <w:bookmarkStart w:id="962" w:name="_Toc413083582"/>
      <w:bookmarkStart w:id="963" w:name="_Toc413088126"/>
      <w:bookmarkStart w:id="964" w:name="_Toc413089411"/>
      <w:bookmarkStart w:id="965" w:name="_Toc413090734"/>
      <w:bookmarkStart w:id="966" w:name="_Toc413094420"/>
      <w:bookmarkStart w:id="967" w:name="_Toc413096217"/>
      <w:bookmarkStart w:id="968" w:name="_Toc413097496"/>
      <w:bookmarkStart w:id="969" w:name="_Toc413083583"/>
      <w:bookmarkStart w:id="970" w:name="_Toc413088127"/>
      <w:bookmarkStart w:id="971" w:name="_Toc413089412"/>
      <w:bookmarkStart w:id="972" w:name="_Toc413090735"/>
      <w:bookmarkStart w:id="973" w:name="_Toc413094421"/>
      <w:bookmarkStart w:id="974" w:name="_Toc413096218"/>
      <w:bookmarkStart w:id="975" w:name="_Toc413097497"/>
      <w:bookmarkStart w:id="976" w:name="_Toc413083584"/>
      <w:bookmarkStart w:id="977" w:name="_Toc413088128"/>
      <w:bookmarkStart w:id="978" w:name="_Toc413089413"/>
      <w:bookmarkStart w:id="979" w:name="_Toc413090736"/>
      <w:bookmarkStart w:id="980" w:name="_Toc413094422"/>
      <w:bookmarkStart w:id="981" w:name="_Toc413096219"/>
      <w:bookmarkStart w:id="982" w:name="_Toc413097498"/>
      <w:bookmarkStart w:id="983" w:name="_Toc413083585"/>
      <w:bookmarkStart w:id="984" w:name="_Toc413088129"/>
      <w:bookmarkStart w:id="985" w:name="_Toc413089414"/>
      <w:bookmarkStart w:id="986" w:name="_Toc413090737"/>
      <w:bookmarkStart w:id="987" w:name="_Toc413094423"/>
      <w:bookmarkStart w:id="988" w:name="_Toc413096220"/>
      <w:bookmarkStart w:id="989" w:name="_Toc413097499"/>
      <w:bookmarkStart w:id="990" w:name="_Toc413083586"/>
      <w:bookmarkStart w:id="991" w:name="_Toc413088130"/>
      <w:bookmarkStart w:id="992" w:name="_Toc413089415"/>
      <w:bookmarkStart w:id="993" w:name="_Toc413090738"/>
      <w:bookmarkStart w:id="994" w:name="_Toc413094424"/>
      <w:bookmarkStart w:id="995" w:name="_Toc413096221"/>
      <w:bookmarkStart w:id="996" w:name="_Toc413097500"/>
      <w:bookmarkStart w:id="997" w:name="_Toc413083587"/>
      <w:bookmarkStart w:id="998" w:name="_Toc413088131"/>
      <w:bookmarkStart w:id="999" w:name="_Toc413089416"/>
      <w:bookmarkStart w:id="1000" w:name="_Toc413090739"/>
      <w:bookmarkStart w:id="1001" w:name="_Toc413094425"/>
      <w:bookmarkStart w:id="1002" w:name="_Toc413096222"/>
      <w:bookmarkStart w:id="1003" w:name="_Toc413097501"/>
      <w:bookmarkStart w:id="1004" w:name="_Toc413083588"/>
      <w:bookmarkStart w:id="1005" w:name="_Toc413088132"/>
      <w:bookmarkStart w:id="1006" w:name="_Toc413089417"/>
      <w:bookmarkStart w:id="1007" w:name="_Toc413090740"/>
      <w:bookmarkStart w:id="1008" w:name="_Toc413094426"/>
      <w:bookmarkStart w:id="1009" w:name="_Toc413096223"/>
      <w:bookmarkStart w:id="1010" w:name="_Toc413097502"/>
      <w:bookmarkStart w:id="1011" w:name="_Toc413083589"/>
      <w:bookmarkStart w:id="1012" w:name="_Toc413088133"/>
      <w:bookmarkStart w:id="1013" w:name="_Toc413089418"/>
      <w:bookmarkStart w:id="1014" w:name="_Toc413090741"/>
      <w:bookmarkStart w:id="1015" w:name="_Toc413094427"/>
      <w:bookmarkStart w:id="1016" w:name="_Toc413096224"/>
      <w:bookmarkStart w:id="1017" w:name="_Toc413097503"/>
      <w:bookmarkStart w:id="1018" w:name="_Toc413083590"/>
      <w:bookmarkStart w:id="1019" w:name="_Toc413088134"/>
      <w:bookmarkStart w:id="1020" w:name="_Toc413089419"/>
      <w:bookmarkStart w:id="1021" w:name="_Toc413090742"/>
      <w:bookmarkStart w:id="1022" w:name="_Toc413094428"/>
      <w:bookmarkStart w:id="1023" w:name="_Toc413096225"/>
      <w:bookmarkStart w:id="1024" w:name="_Toc413097504"/>
      <w:bookmarkStart w:id="1025" w:name="_Toc413083591"/>
      <w:bookmarkStart w:id="1026" w:name="_Toc413088135"/>
      <w:bookmarkStart w:id="1027" w:name="_Toc413089420"/>
      <w:bookmarkStart w:id="1028" w:name="_Toc413090743"/>
      <w:bookmarkStart w:id="1029" w:name="_Toc413094429"/>
      <w:bookmarkStart w:id="1030" w:name="_Toc413096226"/>
      <w:bookmarkStart w:id="1031" w:name="_Toc413097505"/>
      <w:bookmarkStart w:id="1032" w:name="_Toc413083592"/>
      <w:bookmarkStart w:id="1033" w:name="_Toc413088136"/>
      <w:bookmarkStart w:id="1034" w:name="_Toc413089421"/>
      <w:bookmarkStart w:id="1035" w:name="_Toc413090744"/>
      <w:bookmarkStart w:id="1036" w:name="_Toc413094430"/>
      <w:bookmarkStart w:id="1037" w:name="_Toc413096227"/>
      <w:bookmarkStart w:id="1038" w:name="_Toc413097506"/>
      <w:bookmarkStart w:id="1039" w:name="_Toc413083593"/>
      <w:bookmarkStart w:id="1040" w:name="_Toc413088137"/>
      <w:bookmarkStart w:id="1041" w:name="_Toc413089422"/>
      <w:bookmarkStart w:id="1042" w:name="_Toc413090745"/>
      <w:bookmarkStart w:id="1043" w:name="_Toc413094431"/>
      <w:bookmarkStart w:id="1044" w:name="_Toc413096228"/>
      <w:bookmarkStart w:id="1045" w:name="_Toc413097507"/>
      <w:bookmarkStart w:id="1046" w:name="_Toc413083594"/>
      <w:bookmarkStart w:id="1047" w:name="_Toc413088138"/>
      <w:bookmarkStart w:id="1048" w:name="_Toc413089423"/>
      <w:bookmarkStart w:id="1049" w:name="_Toc413090746"/>
      <w:bookmarkStart w:id="1050" w:name="_Toc413094432"/>
      <w:bookmarkStart w:id="1051" w:name="_Toc413096229"/>
      <w:bookmarkStart w:id="1052" w:name="_Toc413097508"/>
      <w:bookmarkStart w:id="1053" w:name="_Toc413083595"/>
      <w:bookmarkStart w:id="1054" w:name="_Toc413088139"/>
      <w:bookmarkStart w:id="1055" w:name="_Toc413089424"/>
      <w:bookmarkStart w:id="1056" w:name="_Toc413090747"/>
      <w:bookmarkStart w:id="1057" w:name="_Toc413094433"/>
      <w:bookmarkStart w:id="1058" w:name="_Toc413096230"/>
      <w:bookmarkStart w:id="1059" w:name="_Toc413097509"/>
      <w:bookmarkStart w:id="1060" w:name="_Toc413083596"/>
      <w:bookmarkStart w:id="1061" w:name="_Toc413088140"/>
      <w:bookmarkStart w:id="1062" w:name="_Toc413089425"/>
      <w:bookmarkStart w:id="1063" w:name="_Toc413090748"/>
      <w:bookmarkStart w:id="1064" w:name="_Toc413094434"/>
      <w:bookmarkStart w:id="1065" w:name="_Toc413096231"/>
      <w:bookmarkStart w:id="1066" w:name="_Toc413097510"/>
      <w:bookmarkStart w:id="1067" w:name="_Toc413083597"/>
      <w:bookmarkStart w:id="1068" w:name="_Toc413088141"/>
      <w:bookmarkStart w:id="1069" w:name="_Toc413089426"/>
      <w:bookmarkStart w:id="1070" w:name="_Toc413090749"/>
      <w:bookmarkStart w:id="1071" w:name="_Toc413094435"/>
      <w:bookmarkStart w:id="1072" w:name="_Toc413096232"/>
      <w:bookmarkStart w:id="1073" w:name="_Toc413097511"/>
      <w:bookmarkStart w:id="1074" w:name="_Toc413083598"/>
      <w:bookmarkStart w:id="1075" w:name="_Toc413088142"/>
      <w:bookmarkStart w:id="1076" w:name="_Toc413089427"/>
      <w:bookmarkStart w:id="1077" w:name="_Toc413090750"/>
      <w:bookmarkStart w:id="1078" w:name="_Toc413094436"/>
      <w:bookmarkStart w:id="1079" w:name="_Toc413096233"/>
      <w:bookmarkStart w:id="1080" w:name="_Toc413097512"/>
      <w:bookmarkStart w:id="1081" w:name="_Toc413083599"/>
      <w:bookmarkStart w:id="1082" w:name="_Toc413088143"/>
      <w:bookmarkStart w:id="1083" w:name="_Toc413089428"/>
      <w:bookmarkStart w:id="1084" w:name="_Toc413090751"/>
      <w:bookmarkStart w:id="1085" w:name="_Toc413094437"/>
      <w:bookmarkStart w:id="1086" w:name="_Toc413096234"/>
      <w:bookmarkStart w:id="1087" w:name="_Toc413097513"/>
      <w:bookmarkStart w:id="1088" w:name="_Toc413083600"/>
      <w:bookmarkStart w:id="1089" w:name="_Toc413088144"/>
      <w:bookmarkStart w:id="1090" w:name="_Toc413089429"/>
      <w:bookmarkStart w:id="1091" w:name="_Toc413090752"/>
      <w:bookmarkStart w:id="1092" w:name="_Toc413094438"/>
      <w:bookmarkStart w:id="1093" w:name="_Toc413096235"/>
      <w:bookmarkStart w:id="1094" w:name="_Toc413097514"/>
      <w:bookmarkStart w:id="1095" w:name="_Toc413083601"/>
      <w:bookmarkStart w:id="1096" w:name="_Toc413088145"/>
      <w:bookmarkStart w:id="1097" w:name="_Toc413089430"/>
      <w:bookmarkStart w:id="1098" w:name="_Toc413090753"/>
      <w:bookmarkStart w:id="1099" w:name="_Toc413094439"/>
      <w:bookmarkStart w:id="1100" w:name="_Toc413096236"/>
      <w:bookmarkStart w:id="1101" w:name="_Toc413097515"/>
      <w:bookmarkStart w:id="1102" w:name="_Toc413083602"/>
      <w:bookmarkStart w:id="1103" w:name="_Toc413088146"/>
      <w:bookmarkStart w:id="1104" w:name="_Toc413089431"/>
      <w:bookmarkStart w:id="1105" w:name="_Toc413090754"/>
      <w:bookmarkStart w:id="1106" w:name="_Toc413094440"/>
      <w:bookmarkStart w:id="1107" w:name="_Toc413096237"/>
      <w:bookmarkStart w:id="1108" w:name="_Toc413097516"/>
      <w:bookmarkStart w:id="1109" w:name="_Toc413083603"/>
      <w:bookmarkStart w:id="1110" w:name="_Toc413088147"/>
      <w:bookmarkStart w:id="1111" w:name="_Toc413089432"/>
      <w:bookmarkStart w:id="1112" w:name="_Toc413090755"/>
      <w:bookmarkStart w:id="1113" w:name="_Toc413094441"/>
      <w:bookmarkStart w:id="1114" w:name="_Toc413096238"/>
      <w:bookmarkStart w:id="1115" w:name="_Toc413097517"/>
      <w:bookmarkStart w:id="1116" w:name="_Toc413083604"/>
      <w:bookmarkStart w:id="1117" w:name="_Toc413088148"/>
      <w:bookmarkStart w:id="1118" w:name="_Toc413089433"/>
      <w:bookmarkStart w:id="1119" w:name="_Toc413090756"/>
      <w:bookmarkStart w:id="1120" w:name="_Toc413094442"/>
      <w:bookmarkStart w:id="1121" w:name="_Toc413096239"/>
      <w:bookmarkStart w:id="1122" w:name="_Toc413097518"/>
      <w:bookmarkStart w:id="1123" w:name="_Toc413083605"/>
      <w:bookmarkStart w:id="1124" w:name="_Toc413088149"/>
      <w:bookmarkStart w:id="1125" w:name="_Toc413089434"/>
      <w:bookmarkStart w:id="1126" w:name="_Toc413090757"/>
      <w:bookmarkStart w:id="1127" w:name="_Toc413094443"/>
      <w:bookmarkStart w:id="1128" w:name="_Toc413096240"/>
      <w:bookmarkStart w:id="1129" w:name="_Toc413097519"/>
      <w:bookmarkStart w:id="1130" w:name="_Toc413083606"/>
      <w:bookmarkStart w:id="1131" w:name="_Toc413088150"/>
      <w:bookmarkStart w:id="1132" w:name="_Toc413089435"/>
      <w:bookmarkStart w:id="1133" w:name="_Toc413090758"/>
      <w:bookmarkStart w:id="1134" w:name="_Toc413094444"/>
      <w:bookmarkStart w:id="1135" w:name="_Toc413096241"/>
      <w:bookmarkStart w:id="1136" w:name="_Toc413097520"/>
      <w:bookmarkStart w:id="1137" w:name="_Toc413083607"/>
      <w:bookmarkStart w:id="1138" w:name="_Toc413088151"/>
      <w:bookmarkStart w:id="1139" w:name="_Toc413089436"/>
      <w:bookmarkStart w:id="1140" w:name="_Toc413090759"/>
      <w:bookmarkStart w:id="1141" w:name="_Toc413094445"/>
      <w:bookmarkStart w:id="1142" w:name="_Toc413096242"/>
      <w:bookmarkStart w:id="1143" w:name="_Toc413097521"/>
      <w:bookmarkStart w:id="1144" w:name="_Toc413083608"/>
      <w:bookmarkStart w:id="1145" w:name="_Toc413088152"/>
      <w:bookmarkStart w:id="1146" w:name="_Toc413089437"/>
      <w:bookmarkStart w:id="1147" w:name="_Toc413090760"/>
      <w:bookmarkStart w:id="1148" w:name="_Toc413094446"/>
      <w:bookmarkStart w:id="1149" w:name="_Toc413096243"/>
      <w:bookmarkStart w:id="1150" w:name="_Toc413097522"/>
      <w:bookmarkStart w:id="1151" w:name="_Toc413083609"/>
      <w:bookmarkStart w:id="1152" w:name="_Toc413088153"/>
      <w:bookmarkStart w:id="1153" w:name="_Toc413089438"/>
      <w:bookmarkStart w:id="1154" w:name="_Toc413090761"/>
      <w:bookmarkStart w:id="1155" w:name="_Toc413094447"/>
      <w:bookmarkStart w:id="1156" w:name="_Toc413096244"/>
      <w:bookmarkStart w:id="1157" w:name="_Toc413097523"/>
      <w:bookmarkStart w:id="1158" w:name="_Toc413083610"/>
      <w:bookmarkStart w:id="1159" w:name="_Toc413088154"/>
      <w:bookmarkStart w:id="1160" w:name="_Toc413089439"/>
      <w:bookmarkStart w:id="1161" w:name="_Toc413090762"/>
      <w:bookmarkStart w:id="1162" w:name="_Toc413094448"/>
      <w:bookmarkStart w:id="1163" w:name="_Toc413096245"/>
      <w:bookmarkStart w:id="1164" w:name="_Toc413097524"/>
      <w:bookmarkStart w:id="1165" w:name="_Toc413083611"/>
      <w:bookmarkStart w:id="1166" w:name="_Toc413088155"/>
      <w:bookmarkStart w:id="1167" w:name="_Toc413089440"/>
      <w:bookmarkStart w:id="1168" w:name="_Toc413090763"/>
      <w:bookmarkStart w:id="1169" w:name="_Toc413094449"/>
      <w:bookmarkStart w:id="1170" w:name="_Toc413096246"/>
      <w:bookmarkStart w:id="1171" w:name="_Toc413097525"/>
      <w:bookmarkStart w:id="1172" w:name="_Toc413083612"/>
      <w:bookmarkStart w:id="1173" w:name="_Toc413088156"/>
      <w:bookmarkStart w:id="1174" w:name="_Toc413089441"/>
      <w:bookmarkStart w:id="1175" w:name="_Toc413090764"/>
      <w:bookmarkStart w:id="1176" w:name="_Toc413094450"/>
      <w:bookmarkStart w:id="1177" w:name="_Toc413096247"/>
      <w:bookmarkStart w:id="1178" w:name="_Toc413097526"/>
      <w:bookmarkStart w:id="1179" w:name="_Toc413083613"/>
      <w:bookmarkStart w:id="1180" w:name="_Toc413088157"/>
      <w:bookmarkStart w:id="1181" w:name="_Toc413089442"/>
      <w:bookmarkStart w:id="1182" w:name="_Toc413090765"/>
      <w:bookmarkStart w:id="1183" w:name="_Toc413094451"/>
      <w:bookmarkStart w:id="1184" w:name="_Toc413096248"/>
      <w:bookmarkStart w:id="1185" w:name="_Toc413097527"/>
      <w:bookmarkStart w:id="1186" w:name="_Toc413083614"/>
      <w:bookmarkStart w:id="1187" w:name="_Toc413088158"/>
      <w:bookmarkStart w:id="1188" w:name="_Toc413089443"/>
      <w:bookmarkStart w:id="1189" w:name="_Toc413090766"/>
      <w:bookmarkStart w:id="1190" w:name="_Toc413094452"/>
      <w:bookmarkStart w:id="1191" w:name="_Toc413096249"/>
      <w:bookmarkStart w:id="1192" w:name="_Toc413097528"/>
      <w:bookmarkStart w:id="1193" w:name="_Toc413083615"/>
      <w:bookmarkStart w:id="1194" w:name="_Toc413088159"/>
      <w:bookmarkStart w:id="1195" w:name="_Toc413089444"/>
      <w:bookmarkStart w:id="1196" w:name="_Toc413090767"/>
      <w:bookmarkStart w:id="1197" w:name="_Toc413094453"/>
      <w:bookmarkStart w:id="1198" w:name="_Toc413096250"/>
      <w:bookmarkStart w:id="1199" w:name="_Toc413097529"/>
      <w:bookmarkStart w:id="1200" w:name="_Toc413083616"/>
      <w:bookmarkStart w:id="1201" w:name="_Toc413088160"/>
      <w:bookmarkStart w:id="1202" w:name="_Toc413089445"/>
      <w:bookmarkStart w:id="1203" w:name="_Toc413090768"/>
      <w:bookmarkStart w:id="1204" w:name="_Toc413094454"/>
      <w:bookmarkStart w:id="1205" w:name="_Toc413096251"/>
      <w:bookmarkStart w:id="1206" w:name="_Toc413097530"/>
      <w:bookmarkStart w:id="1207" w:name="_Toc413083617"/>
      <w:bookmarkStart w:id="1208" w:name="_Toc413088161"/>
      <w:bookmarkStart w:id="1209" w:name="_Toc413089446"/>
      <w:bookmarkStart w:id="1210" w:name="_Toc413090769"/>
      <w:bookmarkStart w:id="1211" w:name="_Toc413094455"/>
      <w:bookmarkStart w:id="1212" w:name="_Toc413096252"/>
      <w:bookmarkStart w:id="1213" w:name="_Toc413097531"/>
      <w:bookmarkStart w:id="1214" w:name="_Toc413083618"/>
      <w:bookmarkStart w:id="1215" w:name="_Toc413088162"/>
      <w:bookmarkStart w:id="1216" w:name="_Toc413089447"/>
      <w:bookmarkStart w:id="1217" w:name="_Toc413090770"/>
      <w:bookmarkStart w:id="1218" w:name="_Toc413094456"/>
      <w:bookmarkStart w:id="1219" w:name="_Toc413096253"/>
      <w:bookmarkStart w:id="1220" w:name="_Toc413097532"/>
      <w:bookmarkStart w:id="1221" w:name="_Toc413083619"/>
      <w:bookmarkStart w:id="1222" w:name="_Toc413088163"/>
      <w:bookmarkStart w:id="1223" w:name="_Toc413089448"/>
      <w:bookmarkStart w:id="1224" w:name="_Toc413090771"/>
      <w:bookmarkStart w:id="1225" w:name="_Toc413094457"/>
      <w:bookmarkStart w:id="1226" w:name="_Toc413096254"/>
      <w:bookmarkStart w:id="1227" w:name="_Toc413097533"/>
      <w:bookmarkStart w:id="1228" w:name="_Toc413083620"/>
      <w:bookmarkStart w:id="1229" w:name="_Toc413088164"/>
      <w:bookmarkStart w:id="1230" w:name="_Toc413089449"/>
      <w:bookmarkStart w:id="1231" w:name="_Toc413090772"/>
      <w:bookmarkStart w:id="1232" w:name="_Toc413094458"/>
      <w:bookmarkStart w:id="1233" w:name="_Toc413096255"/>
      <w:bookmarkStart w:id="1234" w:name="_Toc413097534"/>
      <w:bookmarkStart w:id="1235" w:name="_Toc413083621"/>
      <w:bookmarkStart w:id="1236" w:name="_Toc413088165"/>
      <w:bookmarkStart w:id="1237" w:name="_Toc413089450"/>
      <w:bookmarkStart w:id="1238" w:name="_Toc413090773"/>
      <w:bookmarkStart w:id="1239" w:name="_Toc413094459"/>
      <w:bookmarkStart w:id="1240" w:name="_Toc413096256"/>
      <w:bookmarkStart w:id="1241" w:name="_Toc413097535"/>
      <w:bookmarkStart w:id="1242" w:name="_Toc413083622"/>
      <w:bookmarkStart w:id="1243" w:name="_Toc413088166"/>
      <w:bookmarkStart w:id="1244" w:name="_Toc413089451"/>
      <w:bookmarkStart w:id="1245" w:name="_Toc413090774"/>
      <w:bookmarkStart w:id="1246" w:name="_Toc413094460"/>
      <w:bookmarkStart w:id="1247" w:name="_Toc413096257"/>
      <w:bookmarkStart w:id="1248" w:name="_Toc413097536"/>
      <w:bookmarkStart w:id="1249" w:name="_Toc413083623"/>
      <w:bookmarkStart w:id="1250" w:name="_Toc413088167"/>
      <w:bookmarkStart w:id="1251" w:name="_Toc413089452"/>
      <w:bookmarkStart w:id="1252" w:name="_Toc413090775"/>
      <w:bookmarkStart w:id="1253" w:name="_Toc413094461"/>
      <w:bookmarkStart w:id="1254" w:name="_Toc413096258"/>
      <w:bookmarkStart w:id="1255" w:name="_Toc413097537"/>
      <w:bookmarkStart w:id="1256" w:name="_Toc413083624"/>
      <w:bookmarkStart w:id="1257" w:name="_Toc413088168"/>
      <w:bookmarkStart w:id="1258" w:name="_Toc413089453"/>
      <w:bookmarkStart w:id="1259" w:name="_Toc413090776"/>
      <w:bookmarkStart w:id="1260" w:name="_Toc413094462"/>
      <w:bookmarkStart w:id="1261" w:name="_Toc413096259"/>
      <w:bookmarkStart w:id="1262" w:name="_Toc413097538"/>
      <w:bookmarkStart w:id="1263" w:name="_Toc413083625"/>
      <w:bookmarkStart w:id="1264" w:name="_Toc413088169"/>
      <w:bookmarkStart w:id="1265" w:name="_Toc413089454"/>
      <w:bookmarkStart w:id="1266" w:name="_Toc413090777"/>
      <w:bookmarkStart w:id="1267" w:name="_Toc413094463"/>
      <w:bookmarkStart w:id="1268" w:name="_Toc413096260"/>
      <w:bookmarkStart w:id="1269" w:name="_Toc413097539"/>
      <w:bookmarkStart w:id="1270" w:name="_Toc413083626"/>
      <w:bookmarkStart w:id="1271" w:name="_Toc413088170"/>
      <w:bookmarkStart w:id="1272" w:name="_Toc413089455"/>
      <w:bookmarkStart w:id="1273" w:name="_Toc413090778"/>
      <w:bookmarkStart w:id="1274" w:name="_Toc413094464"/>
      <w:bookmarkStart w:id="1275" w:name="_Toc413096261"/>
      <w:bookmarkStart w:id="1276" w:name="_Toc413097540"/>
      <w:bookmarkStart w:id="1277" w:name="_Toc413083627"/>
      <w:bookmarkStart w:id="1278" w:name="_Toc413088171"/>
      <w:bookmarkStart w:id="1279" w:name="_Toc413089456"/>
      <w:bookmarkStart w:id="1280" w:name="_Toc413090779"/>
      <w:bookmarkStart w:id="1281" w:name="_Toc413094465"/>
      <w:bookmarkStart w:id="1282" w:name="_Toc413096262"/>
      <w:bookmarkStart w:id="1283" w:name="_Toc413097541"/>
      <w:bookmarkStart w:id="1284" w:name="_Toc413083628"/>
      <w:bookmarkStart w:id="1285" w:name="_Toc413088172"/>
      <w:bookmarkStart w:id="1286" w:name="_Toc413089457"/>
      <w:bookmarkStart w:id="1287" w:name="_Toc413090780"/>
      <w:bookmarkStart w:id="1288" w:name="_Toc413094466"/>
      <w:bookmarkStart w:id="1289" w:name="_Toc413096263"/>
      <w:bookmarkStart w:id="1290" w:name="_Toc413097542"/>
      <w:bookmarkStart w:id="1291" w:name="_Toc413083629"/>
      <w:bookmarkStart w:id="1292" w:name="_Toc413088173"/>
      <w:bookmarkStart w:id="1293" w:name="_Toc413089458"/>
      <w:bookmarkStart w:id="1294" w:name="_Toc413090781"/>
      <w:bookmarkStart w:id="1295" w:name="_Toc413094467"/>
      <w:bookmarkStart w:id="1296" w:name="_Toc413096264"/>
      <w:bookmarkStart w:id="1297" w:name="_Toc413097543"/>
      <w:bookmarkStart w:id="1298" w:name="_Toc413083630"/>
      <w:bookmarkStart w:id="1299" w:name="_Toc413088174"/>
      <w:bookmarkStart w:id="1300" w:name="_Toc413089459"/>
      <w:bookmarkStart w:id="1301" w:name="_Toc413090782"/>
      <w:bookmarkStart w:id="1302" w:name="_Toc413094468"/>
      <w:bookmarkStart w:id="1303" w:name="_Toc413096265"/>
      <w:bookmarkStart w:id="1304" w:name="_Toc413097544"/>
      <w:bookmarkStart w:id="1305" w:name="_Toc413083631"/>
      <w:bookmarkStart w:id="1306" w:name="_Toc413088175"/>
      <w:bookmarkStart w:id="1307" w:name="_Toc413089460"/>
      <w:bookmarkStart w:id="1308" w:name="_Toc413090783"/>
      <w:bookmarkStart w:id="1309" w:name="_Toc413094469"/>
      <w:bookmarkStart w:id="1310" w:name="_Toc413096266"/>
      <w:bookmarkStart w:id="1311" w:name="_Toc413097545"/>
      <w:bookmarkStart w:id="1312" w:name="_Toc413083632"/>
      <w:bookmarkStart w:id="1313" w:name="_Toc413088176"/>
      <w:bookmarkStart w:id="1314" w:name="_Toc413089461"/>
      <w:bookmarkStart w:id="1315" w:name="_Toc413090784"/>
      <w:bookmarkStart w:id="1316" w:name="_Toc413094470"/>
      <w:bookmarkStart w:id="1317" w:name="_Toc413096267"/>
      <w:bookmarkStart w:id="1318" w:name="_Toc413097546"/>
      <w:bookmarkStart w:id="1319" w:name="_Toc413083633"/>
      <w:bookmarkStart w:id="1320" w:name="_Toc413088177"/>
      <w:bookmarkStart w:id="1321" w:name="_Toc413089462"/>
      <w:bookmarkStart w:id="1322" w:name="_Toc413090785"/>
      <w:bookmarkStart w:id="1323" w:name="_Toc413094471"/>
      <w:bookmarkStart w:id="1324" w:name="_Toc413096268"/>
      <w:bookmarkStart w:id="1325" w:name="_Toc413097547"/>
      <w:bookmarkStart w:id="1326" w:name="_Toc413083634"/>
      <w:bookmarkStart w:id="1327" w:name="_Toc413088178"/>
      <w:bookmarkStart w:id="1328" w:name="_Toc413089463"/>
      <w:bookmarkStart w:id="1329" w:name="_Toc413090786"/>
      <w:bookmarkStart w:id="1330" w:name="_Toc413094472"/>
      <w:bookmarkStart w:id="1331" w:name="_Toc413096269"/>
      <w:bookmarkStart w:id="1332" w:name="_Toc413097548"/>
      <w:bookmarkStart w:id="1333" w:name="_Toc413083635"/>
      <w:bookmarkStart w:id="1334" w:name="_Toc413088179"/>
      <w:bookmarkStart w:id="1335" w:name="_Toc413089464"/>
      <w:bookmarkStart w:id="1336" w:name="_Toc413090787"/>
      <w:bookmarkStart w:id="1337" w:name="_Toc413094473"/>
      <w:bookmarkStart w:id="1338" w:name="_Toc413096270"/>
      <w:bookmarkStart w:id="1339" w:name="_Toc413097549"/>
      <w:bookmarkStart w:id="1340" w:name="_Toc413083636"/>
      <w:bookmarkStart w:id="1341" w:name="_Toc413088180"/>
      <w:bookmarkStart w:id="1342" w:name="_Toc413089465"/>
      <w:bookmarkStart w:id="1343" w:name="_Toc413090788"/>
      <w:bookmarkStart w:id="1344" w:name="_Toc413094474"/>
      <w:bookmarkStart w:id="1345" w:name="_Toc413096271"/>
      <w:bookmarkStart w:id="1346" w:name="_Toc413097550"/>
      <w:bookmarkStart w:id="1347" w:name="_Toc413083637"/>
      <w:bookmarkStart w:id="1348" w:name="_Toc413088181"/>
      <w:bookmarkStart w:id="1349" w:name="_Toc413089466"/>
      <w:bookmarkStart w:id="1350" w:name="_Toc413090789"/>
      <w:bookmarkStart w:id="1351" w:name="_Toc413094475"/>
      <w:bookmarkStart w:id="1352" w:name="_Toc413096272"/>
      <w:bookmarkStart w:id="1353" w:name="_Toc413097551"/>
      <w:bookmarkStart w:id="1354" w:name="_Toc413083638"/>
      <w:bookmarkStart w:id="1355" w:name="_Toc413088182"/>
      <w:bookmarkStart w:id="1356" w:name="_Toc413089467"/>
      <w:bookmarkStart w:id="1357" w:name="_Toc413090790"/>
      <w:bookmarkStart w:id="1358" w:name="_Toc413094476"/>
      <w:bookmarkStart w:id="1359" w:name="_Toc413096273"/>
      <w:bookmarkStart w:id="1360" w:name="_Toc413097552"/>
      <w:bookmarkStart w:id="1361" w:name="_Toc413083639"/>
      <w:bookmarkStart w:id="1362" w:name="_Toc413088183"/>
      <w:bookmarkStart w:id="1363" w:name="_Toc413089468"/>
      <w:bookmarkStart w:id="1364" w:name="_Toc413090791"/>
      <w:bookmarkStart w:id="1365" w:name="_Toc413094477"/>
      <w:bookmarkStart w:id="1366" w:name="_Toc413096274"/>
      <w:bookmarkStart w:id="1367" w:name="_Toc413097553"/>
      <w:bookmarkStart w:id="1368" w:name="_Toc413083640"/>
      <w:bookmarkStart w:id="1369" w:name="_Toc413088184"/>
      <w:bookmarkStart w:id="1370" w:name="_Toc413089469"/>
      <w:bookmarkStart w:id="1371" w:name="_Toc413090792"/>
      <w:bookmarkStart w:id="1372" w:name="_Toc413094478"/>
      <w:bookmarkStart w:id="1373" w:name="_Toc413096275"/>
      <w:bookmarkStart w:id="1374" w:name="_Toc413097554"/>
      <w:bookmarkStart w:id="1375" w:name="_Toc413083641"/>
      <w:bookmarkStart w:id="1376" w:name="_Toc413088185"/>
      <w:bookmarkStart w:id="1377" w:name="_Toc413089470"/>
      <w:bookmarkStart w:id="1378" w:name="_Toc413090793"/>
      <w:bookmarkStart w:id="1379" w:name="_Toc413094479"/>
      <w:bookmarkStart w:id="1380" w:name="_Toc413096276"/>
      <w:bookmarkStart w:id="1381" w:name="_Toc413097555"/>
      <w:bookmarkStart w:id="1382" w:name="_Toc413083642"/>
      <w:bookmarkStart w:id="1383" w:name="_Toc413088186"/>
      <w:bookmarkStart w:id="1384" w:name="_Toc413089471"/>
      <w:bookmarkStart w:id="1385" w:name="_Toc413090794"/>
      <w:bookmarkStart w:id="1386" w:name="_Toc413094480"/>
      <w:bookmarkStart w:id="1387" w:name="_Toc413096277"/>
      <w:bookmarkStart w:id="1388" w:name="_Toc413097556"/>
      <w:bookmarkStart w:id="1389" w:name="_Toc413083643"/>
      <w:bookmarkStart w:id="1390" w:name="_Toc413088187"/>
      <w:bookmarkStart w:id="1391" w:name="_Toc413089472"/>
      <w:bookmarkStart w:id="1392" w:name="_Toc413090795"/>
      <w:bookmarkStart w:id="1393" w:name="_Toc413094481"/>
      <w:bookmarkStart w:id="1394" w:name="_Toc413096278"/>
      <w:bookmarkStart w:id="1395" w:name="_Toc413097557"/>
      <w:bookmarkStart w:id="1396" w:name="_Toc413083644"/>
      <w:bookmarkStart w:id="1397" w:name="_Toc413088188"/>
      <w:bookmarkStart w:id="1398" w:name="_Toc413089473"/>
      <w:bookmarkStart w:id="1399" w:name="_Toc413090796"/>
      <w:bookmarkStart w:id="1400" w:name="_Toc413094482"/>
      <w:bookmarkStart w:id="1401" w:name="_Toc413096279"/>
      <w:bookmarkStart w:id="1402" w:name="_Toc413097558"/>
      <w:bookmarkStart w:id="1403" w:name="_Toc413083645"/>
      <w:bookmarkStart w:id="1404" w:name="_Toc413088189"/>
      <w:bookmarkStart w:id="1405" w:name="_Toc413089474"/>
      <w:bookmarkStart w:id="1406" w:name="_Toc413090797"/>
      <w:bookmarkStart w:id="1407" w:name="_Toc413094483"/>
      <w:bookmarkStart w:id="1408" w:name="_Toc413096280"/>
      <w:bookmarkStart w:id="1409" w:name="_Toc413097559"/>
      <w:bookmarkStart w:id="1410" w:name="_Toc413083646"/>
      <w:bookmarkStart w:id="1411" w:name="_Toc413088190"/>
      <w:bookmarkStart w:id="1412" w:name="_Toc413089475"/>
      <w:bookmarkStart w:id="1413" w:name="_Toc413090798"/>
      <w:bookmarkStart w:id="1414" w:name="_Toc413094484"/>
      <w:bookmarkStart w:id="1415" w:name="_Toc413096281"/>
      <w:bookmarkStart w:id="1416" w:name="_Toc413097560"/>
      <w:bookmarkStart w:id="1417" w:name="_Toc413083647"/>
      <w:bookmarkStart w:id="1418" w:name="_Toc413088191"/>
      <w:bookmarkStart w:id="1419" w:name="_Toc413089476"/>
      <w:bookmarkStart w:id="1420" w:name="_Toc413090799"/>
      <w:bookmarkStart w:id="1421" w:name="_Toc413094485"/>
      <w:bookmarkStart w:id="1422" w:name="_Toc413096282"/>
      <w:bookmarkStart w:id="1423" w:name="_Toc413097561"/>
      <w:bookmarkStart w:id="1424" w:name="_Toc413083648"/>
      <w:bookmarkStart w:id="1425" w:name="_Toc413088192"/>
      <w:bookmarkStart w:id="1426" w:name="_Toc413089477"/>
      <w:bookmarkStart w:id="1427" w:name="_Toc413090800"/>
      <w:bookmarkStart w:id="1428" w:name="_Toc413094486"/>
      <w:bookmarkStart w:id="1429" w:name="_Toc413096283"/>
      <w:bookmarkStart w:id="1430" w:name="_Toc413097562"/>
      <w:bookmarkStart w:id="1431" w:name="_Toc413083649"/>
      <w:bookmarkStart w:id="1432" w:name="_Toc413088193"/>
      <w:bookmarkStart w:id="1433" w:name="_Toc413089478"/>
      <w:bookmarkStart w:id="1434" w:name="_Toc413090801"/>
      <w:bookmarkStart w:id="1435" w:name="_Toc413094487"/>
      <w:bookmarkStart w:id="1436" w:name="_Toc413096284"/>
      <w:bookmarkStart w:id="1437" w:name="_Toc413097563"/>
      <w:bookmarkStart w:id="1438" w:name="_Toc413083650"/>
      <w:bookmarkStart w:id="1439" w:name="_Toc413088194"/>
      <w:bookmarkStart w:id="1440" w:name="_Toc413089479"/>
      <w:bookmarkStart w:id="1441" w:name="_Toc413090802"/>
      <w:bookmarkStart w:id="1442" w:name="_Toc413094488"/>
      <w:bookmarkStart w:id="1443" w:name="_Toc413096285"/>
      <w:bookmarkStart w:id="1444" w:name="_Toc413097564"/>
      <w:bookmarkStart w:id="1445" w:name="_Toc413083651"/>
      <w:bookmarkStart w:id="1446" w:name="_Toc413088195"/>
      <w:bookmarkStart w:id="1447" w:name="_Toc413089480"/>
      <w:bookmarkStart w:id="1448" w:name="_Toc413090803"/>
      <w:bookmarkStart w:id="1449" w:name="_Toc413094489"/>
      <w:bookmarkStart w:id="1450" w:name="_Toc413096286"/>
      <w:bookmarkStart w:id="1451" w:name="_Toc413097565"/>
      <w:bookmarkStart w:id="1452" w:name="_Toc413083652"/>
      <w:bookmarkStart w:id="1453" w:name="_Toc413088196"/>
      <w:bookmarkStart w:id="1454" w:name="_Toc413089481"/>
      <w:bookmarkStart w:id="1455" w:name="_Toc413090804"/>
      <w:bookmarkStart w:id="1456" w:name="_Toc413094490"/>
      <w:bookmarkStart w:id="1457" w:name="_Toc413096287"/>
      <w:bookmarkStart w:id="1458" w:name="_Toc413097566"/>
      <w:bookmarkStart w:id="1459" w:name="_Toc413083653"/>
      <w:bookmarkStart w:id="1460" w:name="_Toc413088197"/>
      <w:bookmarkStart w:id="1461" w:name="_Toc413089482"/>
      <w:bookmarkStart w:id="1462" w:name="_Toc413090805"/>
      <w:bookmarkStart w:id="1463" w:name="_Toc413094491"/>
      <w:bookmarkStart w:id="1464" w:name="_Toc413096288"/>
      <w:bookmarkStart w:id="1465" w:name="_Toc413097567"/>
      <w:bookmarkStart w:id="1466" w:name="_Toc413083654"/>
      <w:bookmarkStart w:id="1467" w:name="_Toc413088198"/>
      <w:bookmarkStart w:id="1468" w:name="_Toc413089483"/>
      <w:bookmarkStart w:id="1469" w:name="_Toc413090806"/>
      <w:bookmarkStart w:id="1470" w:name="_Toc413094492"/>
      <w:bookmarkStart w:id="1471" w:name="_Toc413096289"/>
      <w:bookmarkStart w:id="1472" w:name="_Toc413097568"/>
      <w:bookmarkStart w:id="1473" w:name="_Toc413083655"/>
      <w:bookmarkStart w:id="1474" w:name="_Toc413088199"/>
      <w:bookmarkStart w:id="1475" w:name="_Toc413089484"/>
      <w:bookmarkStart w:id="1476" w:name="_Toc413090807"/>
      <w:bookmarkStart w:id="1477" w:name="_Toc413094493"/>
      <w:bookmarkStart w:id="1478" w:name="_Toc413096290"/>
      <w:bookmarkStart w:id="1479" w:name="_Toc413097569"/>
      <w:bookmarkStart w:id="1480" w:name="_Toc413083656"/>
      <w:bookmarkStart w:id="1481" w:name="_Toc413088200"/>
      <w:bookmarkStart w:id="1482" w:name="_Toc413089485"/>
      <w:bookmarkStart w:id="1483" w:name="_Toc413090808"/>
      <w:bookmarkStart w:id="1484" w:name="_Toc413094494"/>
      <w:bookmarkStart w:id="1485" w:name="_Toc413096291"/>
      <w:bookmarkStart w:id="1486" w:name="_Toc413097570"/>
      <w:bookmarkStart w:id="1487" w:name="_Toc413083657"/>
      <w:bookmarkStart w:id="1488" w:name="_Toc413088201"/>
      <w:bookmarkStart w:id="1489" w:name="_Toc413089486"/>
      <w:bookmarkStart w:id="1490" w:name="_Toc413090809"/>
      <w:bookmarkStart w:id="1491" w:name="_Toc413094495"/>
      <w:bookmarkStart w:id="1492" w:name="_Toc413096292"/>
      <w:bookmarkStart w:id="1493" w:name="_Toc413097571"/>
      <w:bookmarkStart w:id="1494" w:name="_Toc413083658"/>
      <w:bookmarkStart w:id="1495" w:name="_Toc413088202"/>
      <w:bookmarkStart w:id="1496" w:name="_Toc413089487"/>
      <w:bookmarkStart w:id="1497" w:name="_Toc413090810"/>
      <w:bookmarkStart w:id="1498" w:name="_Toc413094496"/>
      <w:bookmarkStart w:id="1499" w:name="_Toc413096293"/>
      <w:bookmarkStart w:id="1500" w:name="_Toc413097572"/>
      <w:bookmarkStart w:id="1501" w:name="_Toc413083659"/>
      <w:bookmarkStart w:id="1502" w:name="_Toc413088203"/>
      <w:bookmarkStart w:id="1503" w:name="_Toc413089488"/>
      <w:bookmarkStart w:id="1504" w:name="_Toc413090811"/>
      <w:bookmarkStart w:id="1505" w:name="_Toc413094497"/>
      <w:bookmarkStart w:id="1506" w:name="_Toc413096294"/>
      <w:bookmarkStart w:id="1507" w:name="_Toc413097573"/>
      <w:bookmarkStart w:id="1508" w:name="_Toc413083660"/>
      <w:bookmarkStart w:id="1509" w:name="_Toc413088204"/>
      <w:bookmarkStart w:id="1510" w:name="_Toc413089489"/>
      <w:bookmarkStart w:id="1511" w:name="_Toc413090812"/>
      <w:bookmarkStart w:id="1512" w:name="_Toc413094498"/>
      <w:bookmarkStart w:id="1513" w:name="_Toc413096295"/>
      <w:bookmarkStart w:id="1514" w:name="_Toc413097574"/>
      <w:bookmarkStart w:id="1515" w:name="_Toc413083661"/>
      <w:bookmarkStart w:id="1516" w:name="_Toc413088205"/>
      <w:bookmarkStart w:id="1517" w:name="_Toc413089490"/>
      <w:bookmarkStart w:id="1518" w:name="_Toc413090813"/>
      <w:bookmarkStart w:id="1519" w:name="_Toc413094499"/>
      <w:bookmarkStart w:id="1520" w:name="_Toc413096296"/>
      <w:bookmarkStart w:id="1521" w:name="_Toc413097575"/>
      <w:bookmarkStart w:id="1522" w:name="_Toc413083662"/>
      <w:bookmarkStart w:id="1523" w:name="_Toc413088206"/>
      <w:bookmarkStart w:id="1524" w:name="_Toc413089491"/>
      <w:bookmarkStart w:id="1525" w:name="_Toc413090814"/>
      <w:bookmarkStart w:id="1526" w:name="_Toc413094500"/>
      <w:bookmarkStart w:id="1527" w:name="_Toc413096297"/>
      <w:bookmarkStart w:id="1528" w:name="_Toc413097576"/>
      <w:bookmarkStart w:id="1529" w:name="_Toc413083663"/>
      <w:bookmarkStart w:id="1530" w:name="_Toc413088207"/>
      <w:bookmarkStart w:id="1531" w:name="_Toc413089492"/>
      <w:bookmarkStart w:id="1532" w:name="_Toc413090815"/>
      <w:bookmarkStart w:id="1533" w:name="_Toc413094501"/>
      <w:bookmarkStart w:id="1534" w:name="_Toc413096298"/>
      <w:bookmarkStart w:id="1535" w:name="_Toc413097577"/>
      <w:bookmarkStart w:id="1536" w:name="_Toc413083664"/>
      <w:bookmarkStart w:id="1537" w:name="_Toc413088208"/>
      <w:bookmarkStart w:id="1538" w:name="_Toc413089493"/>
      <w:bookmarkStart w:id="1539" w:name="_Toc413090816"/>
      <w:bookmarkStart w:id="1540" w:name="_Toc413094502"/>
      <w:bookmarkStart w:id="1541" w:name="_Toc413096299"/>
      <w:bookmarkStart w:id="1542" w:name="_Toc413097578"/>
      <w:bookmarkStart w:id="1543" w:name="_Toc413083665"/>
      <w:bookmarkStart w:id="1544" w:name="_Toc413088209"/>
      <w:bookmarkStart w:id="1545" w:name="_Toc413089494"/>
      <w:bookmarkStart w:id="1546" w:name="_Toc413090817"/>
      <w:bookmarkStart w:id="1547" w:name="_Toc413094503"/>
      <w:bookmarkStart w:id="1548" w:name="_Toc413096300"/>
      <w:bookmarkStart w:id="1549" w:name="_Toc413097579"/>
      <w:bookmarkStart w:id="1550" w:name="_Toc413083666"/>
      <w:bookmarkStart w:id="1551" w:name="_Toc413088210"/>
      <w:bookmarkStart w:id="1552" w:name="_Toc413089495"/>
      <w:bookmarkStart w:id="1553" w:name="_Toc413090818"/>
      <w:bookmarkStart w:id="1554" w:name="_Toc413094504"/>
      <w:bookmarkStart w:id="1555" w:name="_Toc413096301"/>
      <w:bookmarkStart w:id="1556" w:name="_Toc413097580"/>
      <w:bookmarkStart w:id="1557" w:name="_Toc413083667"/>
      <w:bookmarkStart w:id="1558" w:name="_Toc413088211"/>
      <w:bookmarkStart w:id="1559" w:name="_Toc413089496"/>
      <w:bookmarkStart w:id="1560" w:name="_Toc413090819"/>
      <w:bookmarkStart w:id="1561" w:name="_Toc413094505"/>
      <w:bookmarkStart w:id="1562" w:name="_Toc413096302"/>
      <w:bookmarkStart w:id="1563" w:name="_Toc413097581"/>
      <w:bookmarkStart w:id="1564" w:name="_Toc413083668"/>
      <w:bookmarkStart w:id="1565" w:name="_Toc413088212"/>
      <w:bookmarkStart w:id="1566" w:name="_Toc413089497"/>
      <w:bookmarkStart w:id="1567" w:name="_Toc413090820"/>
      <w:bookmarkStart w:id="1568" w:name="_Toc413094506"/>
      <w:bookmarkStart w:id="1569" w:name="_Toc413096303"/>
      <w:bookmarkStart w:id="1570" w:name="_Toc413097582"/>
      <w:bookmarkStart w:id="1571" w:name="_Toc413083669"/>
      <w:bookmarkStart w:id="1572" w:name="_Toc413088213"/>
      <w:bookmarkStart w:id="1573" w:name="_Toc413089498"/>
      <w:bookmarkStart w:id="1574" w:name="_Toc413090821"/>
      <w:bookmarkStart w:id="1575" w:name="_Toc413094507"/>
      <w:bookmarkStart w:id="1576" w:name="_Toc413096304"/>
      <w:bookmarkStart w:id="1577" w:name="_Toc413097583"/>
      <w:bookmarkStart w:id="1578" w:name="_Toc413083670"/>
      <w:bookmarkStart w:id="1579" w:name="_Toc413088214"/>
      <w:bookmarkStart w:id="1580" w:name="_Toc413089499"/>
      <w:bookmarkStart w:id="1581" w:name="_Toc413090822"/>
      <w:bookmarkStart w:id="1582" w:name="_Toc413094508"/>
      <w:bookmarkStart w:id="1583" w:name="_Toc413096305"/>
      <w:bookmarkStart w:id="1584" w:name="_Toc413097584"/>
      <w:bookmarkStart w:id="1585" w:name="_Toc413083671"/>
      <w:bookmarkStart w:id="1586" w:name="_Toc413088215"/>
      <w:bookmarkStart w:id="1587" w:name="_Toc413089500"/>
      <w:bookmarkStart w:id="1588" w:name="_Toc413090823"/>
      <w:bookmarkStart w:id="1589" w:name="_Toc413094509"/>
      <w:bookmarkStart w:id="1590" w:name="_Toc413096306"/>
      <w:bookmarkStart w:id="1591" w:name="_Toc413097585"/>
      <w:bookmarkStart w:id="1592" w:name="_Toc413083672"/>
      <w:bookmarkStart w:id="1593" w:name="_Toc413088216"/>
      <w:bookmarkStart w:id="1594" w:name="_Toc413089501"/>
      <w:bookmarkStart w:id="1595" w:name="_Toc413090824"/>
      <w:bookmarkStart w:id="1596" w:name="_Toc413094510"/>
      <w:bookmarkStart w:id="1597" w:name="_Toc413096307"/>
      <w:bookmarkStart w:id="1598" w:name="_Toc413097586"/>
      <w:bookmarkStart w:id="1599" w:name="_Toc413083673"/>
      <w:bookmarkStart w:id="1600" w:name="_Toc413088217"/>
      <w:bookmarkStart w:id="1601" w:name="_Toc413089502"/>
      <w:bookmarkStart w:id="1602" w:name="_Toc413090825"/>
      <w:bookmarkStart w:id="1603" w:name="_Toc413094511"/>
      <w:bookmarkStart w:id="1604" w:name="_Toc413096308"/>
      <w:bookmarkStart w:id="1605" w:name="_Toc413097587"/>
      <w:bookmarkStart w:id="1606" w:name="_Toc413083674"/>
      <w:bookmarkStart w:id="1607" w:name="_Toc413088218"/>
      <w:bookmarkStart w:id="1608" w:name="_Toc413089503"/>
      <w:bookmarkStart w:id="1609" w:name="_Toc413090826"/>
      <w:bookmarkStart w:id="1610" w:name="_Toc413094512"/>
      <w:bookmarkStart w:id="1611" w:name="_Toc413096309"/>
      <w:bookmarkStart w:id="1612" w:name="_Toc413097588"/>
      <w:bookmarkStart w:id="1613" w:name="_Toc413083675"/>
      <w:bookmarkStart w:id="1614" w:name="_Toc413088219"/>
      <w:bookmarkStart w:id="1615" w:name="_Toc413089504"/>
      <w:bookmarkStart w:id="1616" w:name="_Toc413090827"/>
      <w:bookmarkStart w:id="1617" w:name="_Toc413094513"/>
      <w:bookmarkStart w:id="1618" w:name="_Toc413096310"/>
      <w:bookmarkStart w:id="1619" w:name="_Toc413097589"/>
      <w:bookmarkStart w:id="1620" w:name="_Toc413083676"/>
      <w:bookmarkStart w:id="1621" w:name="_Toc413088220"/>
      <w:bookmarkStart w:id="1622" w:name="_Toc413089505"/>
      <w:bookmarkStart w:id="1623" w:name="_Toc413090828"/>
      <w:bookmarkStart w:id="1624" w:name="_Toc413094514"/>
      <w:bookmarkStart w:id="1625" w:name="_Toc413096311"/>
      <w:bookmarkStart w:id="1626" w:name="_Toc413097590"/>
      <w:bookmarkStart w:id="1627" w:name="_Toc413083677"/>
      <w:bookmarkStart w:id="1628" w:name="_Toc413088221"/>
      <w:bookmarkStart w:id="1629" w:name="_Toc413089506"/>
      <w:bookmarkStart w:id="1630" w:name="_Toc413090829"/>
      <w:bookmarkStart w:id="1631" w:name="_Toc413094515"/>
      <w:bookmarkStart w:id="1632" w:name="_Toc413096312"/>
      <w:bookmarkStart w:id="1633" w:name="_Toc413097591"/>
      <w:bookmarkStart w:id="1634" w:name="_Toc413083678"/>
      <w:bookmarkStart w:id="1635" w:name="_Toc413088222"/>
      <w:bookmarkStart w:id="1636" w:name="_Toc413089507"/>
      <w:bookmarkStart w:id="1637" w:name="_Toc413090830"/>
      <w:bookmarkStart w:id="1638" w:name="_Toc413094516"/>
      <w:bookmarkStart w:id="1639" w:name="_Toc413096313"/>
      <w:bookmarkStart w:id="1640" w:name="_Toc413097592"/>
      <w:bookmarkStart w:id="1641" w:name="_Toc413083679"/>
      <w:bookmarkStart w:id="1642" w:name="_Toc413088223"/>
      <w:bookmarkStart w:id="1643" w:name="_Toc413089508"/>
      <w:bookmarkStart w:id="1644" w:name="_Toc413090831"/>
      <w:bookmarkStart w:id="1645" w:name="_Toc413094517"/>
      <w:bookmarkStart w:id="1646" w:name="_Toc413096314"/>
      <w:bookmarkStart w:id="1647" w:name="_Toc413097593"/>
      <w:bookmarkStart w:id="1648" w:name="_Toc413083680"/>
      <w:bookmarkStart w:id="1649" w:name="_Toc413088224"/>
      <w:bookmarkStart w:id="1650" w:name="_Toc413089509"/>
      <w:bookmarkStart w:id="1651" w:name="_Toc413090832"/>
      <w:bookmarkStart w:id="1652" w:name="_Toc413094518"/>
      <w:bookmarkStart w:id="1653" w:name="_Toc413096315"/>
      <w:bookmarkStart w:id="1654" w:name="_Toc413097594"/>
      <w:bookmarkStart w:id="1655" w:name="_Toc413083681"/>
      <w:bookmarkStart w:id="1656" w:name="_Toc413088225"/>
      <w:bookmarkStart w:id="1657" w:name="_Toc413089510"/>
      <w:bookmarkStart w:id="1658" w:name="_Toc413090833"/>
      <w:bookmarkStart w:id="1659" w:name="_Toc413094519"/>
      <w:bookmarkStart w:id="1660" w:name="_Toc413096316"/>
      <w:bookmarkStart w:id="1661" w:name="_Toc413097595"/>
      <w:bookmarkStart w:id="1662" w:name="_Toc413083682"/>
      <w:bookmarkStart w:id="1663" w:name="_Toc413088226"/>
      <w:bookmarkStart w:id="1664" w:name="_Toc413089511"/>
      <w:bookmarkStart w:id="1665" w:name="_Toc413090834"/>
      <w:bookmarkStart w:id="1666" w:name="_Toc413094520"/>
      <w:bookmarkStart w:id="1667" w:name="_Toc413096317"/>
      <w:bookmarkStart w:id="1668" w:name="_Toc413097596"/>
      <w:bookmarkStart w:id="1669" w:name="_Toc413083683"/>
      <w:bookmarkStart w:id="1670" w:name="_Toc413088227"/>
      <w:bookmarkStart w:id="1671" w:name="_Toc413089512"/>
      <w:bookmarkStart w:id="1672" w:name="_Toc413090835"/>
      <w:bookmarkStart w:id="1673" w:name="_Toc413094521"/>
      <w:bookmarkStart w:id="1674" w:name="_Toc413096318"/>
      <w:bookmarkStart w:id="1675" w:name="_Toc413097597"/>
      <w:bookmarkStart w:id="1676" w:name="_Toc413083684"/>
      <w:bookmarkStart w:id="1677" w:name="_Toc413088228"/>
      <w:bookmarkStart w:id="1678" w:name="_Toc413089513"/>
      <w:bookmarkStart w:id="1679" w:name="_Toc413090836"/>
      <w:bookmarkStart w:id="1680" w:name="_Toc413094522"/>
      <w:bookmarkStart w:id="1681" w:name="_Toc413096319"/>
      <w:bookmarkStart w:id="1682" w:name="_Toc413097598"/>
      <w:bookmarkStart w:id="1683" w:name="_Toc413083685"/>
      <w:bookmarkStart w:id="1684" w:name="_Toc413088229"/>
      <w:bookmarkStart w:id="1685" w:name="_Toc413089514"/>
      <w:bookmarkStart w:id="1686" w:name="_Toc413090837"/>
      <w:bookmarkStart w:id="1687" w:name="_Toc413094523"/>
      <w:bookmarkStart w:id="1688" w:name="_Toc413096320"/>
      <w:bookmarkStart w:id="1689" w:name="_Toc413097599"/>
      <w:bookmarkStart w:id="1690" w:name="_Toc413083686"/>
      <w:bookmarkStart w:id="1691" w:name="_Toc413088230"/>
      <w:bookmarkStart w:id="1692" w:name="_Toc413089515"/>
      <w:bookmarkStart w:id="1693" w:name="_Toc413090838"/>
      <w:bookmarkStart w:id="1694" w:name="_Toc413094524"/>
      <w:bookmarkStart w:id="1695" w:name="_Toc413096321"/>
      <w:bookmarkStart w:id="1696" w:name="_Toc413097600"/>
      <w:bookmarkStart w:id="1697" w:name="_Toc413083687"/>
      <w:bookmarkStart w:id="1698" w:name="_Toc413088231"/>
      <w:bookmarkStart w:id="1699" w:name="_Toc413089516"/>
      <w:bookmarkStart w:id="1700" w:name="_Toc413090839"/>
      <w:bookmarkStart w:id="1701" w:name="_Toc413094525"/>
      <w:bookmarkStart w:id="1702" w:name="_Toc413096322"/>
      <w:bookmarkStart w:id="1703" w:name="_Toc413097601"/>
      <w:bookmarkStart w:id="1704" w:name="_Toc413083688"/>
      <w:bookmarkStart w:id="1705" w:name="_Toc413088232"/>
      <w:bookmarkStart w:id="1706" w:name="_Toc413089517"/>
      <w:bookmarkStart w:id="1707" w:name="_Toc413090840"/>
      <w:bookmarkStart w:id="1708" w:name="_Toc413094526"/>
      <w:bookmarkStart w:id="1709" w:name="_Toc413096323"/>
      <w:bookmarkStart w:id="1710" w:name="_Toc413097602"/>
      <w:bookmarkStart w:id="1711" w:name="_Toc413083689"/>
      <w:bookmarkStart w:id="1712" w:name="_Toc413088233"/>
      <w:bookmarkStart w:id="1713" w:name="_Toc413089518"/>
      <w:bookmarkStart w:id="1714" w:name="_Toc413090841"/>
      <w:bookmarkStart w:id="1715" w:name="_Toc413094527"/>
      <w:bookmarkStart w:id="1716" w:name="_Toc413096324"/>
      <w:bookmarkStart w:id="1717" w:name="_Toc413097603"/>
      <w:bookmarkStart w:id="1718" w:name="_Toc413083690"/>
      <w:bookmarkStart w:id="1719" w:name="_Toc413088234"/>
      <w:bookmarkStart w:id="1720" w:name="_Toc413089519"/>
      <w:bookmarkStart w:id="1721" w:name="_Toc413090842"/>
      <w:bookmarkStart w:id="1722" w:name="_Toc413094528"/>
      <w:bookmarkStart w:id="1723" w:name="_Toc413096325"/>
      <w:bookmarkStart w:id="1724" w:name="_Toc413097604"/>
      <w:bookmarkStart w:id="1725" w:name="_Toc413083691"/>
      <w:bookmarkStart w:id="1726" w:name="_Toc413088235"/>
      <w:bookmarkStart w:id="1727" w:name="_Toc413089520"/>
      <w:bookmarkStart w:id="1728" w:name="_Toc413090843"/>
      <w:bookmarkStart w:id="1729" w:name="_Toc413094529"/>
      <w:bookmarkStart w:id="1730" w:name="_Toc413096326"/>
      <w:bookmarkStart w:id="1731" w:name="_Toc413097605"/>
      <w:bookmarkStart w:id="1732" w:name="_Toc413083692"/>
      <w:bookmarkStart w:id="1733" w:name="_Toc413088236"/>
      <w:bookmarkStart w:id="1734" w:name="_Toc413089521"/>
      <w:bookmarkStart w:id="1735" w:name="_Toc413090844"/>
      <w:bookmarkStart w:id="1736" w:name="_Toc413094530"/>
      <w:bookmarkStart w:id="1737" w:name="_Toc413096327"/>
      <w:bookmarkStart w:id="1738" w:name="_Toc413097606"/>
      <w:bookmarkStart w:id="1739" w:name="_Toc413083693"/>
      <w:bookmarkStart w:id="1740" w:name="_Toc413088237"/>
      <w:bookmarkStart w:id="1741" w:name="_Toc413089522"/>
      <w:bookmarkStart w:id="1742" w:name="_Toc413090845"/>
      <w:bookmarkStart w:id="1743" w:name="_Toc413094531"/>
      <w:bookmarkStart w:id="1744" w:name="_Toc413096328"/>
      <w:bookmarkStart w:id="1745" w:name="_Toc413097607"/>
      <w:bookmarkStart w:id="1746" w:name="_Toc413083694"/>
      <w:bookmarkStart w:id="1747" w:name="_Toc413088238"/>
      <w:bookmarkStart w:id="1748" w:name="_Toc413089523"/>
      <w:bookmarkStart w:id="1749" w:name="_Toc413090846"/>
      <w:bookmarkStart w:id="1750" w:name="_Toc413094532"/>
      <w:bookmarkStart w:id="1751" w:name="_Toc413096329"/>
      <w:bookmarkStart w:id="1752" w:name="_Toc413097608"/>
      <w:bookmarkStart w:id="1753" w:name="_Toc413083695"/>
      <w:bookmarkStart w:id="1754" w:name="_Toc413088239"/>
      <w:bookmarkStart w:id="1755" w:name="_Toc413089524"/>
      <w:bookmarkStart w:id="1756" w:name="_Toc413090847"/>
      <w:bookmarkStart w:id="1757" w:name="_Toc413094533"/>
      <w:bookmarkStart w:id="1758" w:name="_Toc413096330"/>
      <w:bookmarkStart w:id="1759" w:name="_Toc413097609"/>
      <w:bookmarkStart w:id="1760" w:name="_Toc413083696"/>
      <w:bookmarkStart w:id="1761" w:name="_Toc413088240"/>
      <w:bookmarkStart w:id="1762" w:name="_Toc413089525"/>
      <w:bookmarkStart w:id="1763" w:name="_Toc413090848"/>
      <w:bookmarkStart w:id="1764" w:name="_Toc413094534"/>
      <w:bookmarkStart w:id="1765" w:name="_Toc413096331"/>
      <w:bookmarkStart w:id="1766" w:name="_Toc413097610"/>
      <w:bookmarkStart w:id="1767" w:name="_Toc413083697"/>
      <w:bookmarkStart w:id="1768" w:name="_Toc413088241"/>
      <w:bookmarkStart w:id="1769" w:name="_Toc413089526"/>
      <w:bookmarkStart w:id="1770" w:name="_Toc413090849"/>
      <w:bookmarkStart w:id="1771" w:name="_Toc413094535"/>
      <w:bookmarkStart w:id="1772" w:name="_Toc413096332"/>
      <w:bookmarkStart w:id="1773" w:name="_Toc413097611"/>
      <w:bookmarkStart w:id="1774" w:name="_Toc413083698"/>
      <w:bookmarkStart w:id="1775" w:name="_Toc413088242"/>
      <w:bookmarkStart w:id="1776" w:name="_Toc413089527"/>
      <w:bookmarkStart w:id="1777" w:name="_Toc413090850"/>
      <w:bookmarkStart w:id="1778" w:name="_Toc413094536"/>
      <w:bookmarkStart w:id="1779" w:name="_Toc413096333"/>
      <w:bookmarkStart w:id="1780" w:name="_Toc413097612"/>
      <w:bookmarkStart w:id="1781" w:name="_Toc413083699"/>
      <w:bookmarkStart w:id="1782" w:name="_Toc413088243"/>
      <w:bookmarkStart w:id="1783" w:name="_Toc413089528"/>
      <w:bookmarkStart w:id="1784" w:name="_Toc413090851"/>
      <w:bookmarkStart w:id="1785" w:name="_Toc413094537"/>
      <w:bookmarkStart w:id="1786" w:name="_Toc413096334"/>
      <w:bookmarkStart w:id="1787" w:name="_Toc413097613"/>
      <w:bookmarkStart w:id="1788" w:name="_Toc413083700"/>
      <w:bookmarkStart w:id="1789" w:name="_Toc413088244"/>
      <w:bookmarkStart w:id="1790" w:name="_Toc413089529"/>
      <w:bookmarkStart w:id="1791" w:name="_Toc413090852"/>
      <w:bookmarkStart w:id="1792" w:name="_Toc413094538"/>
      <w:bookmarkStart w:id="1793" w:name="_Toc413096335"/>
      <w:bookmarkStart w:id="1794" w:name="_Toc413097614"/>
      <w:bookmarkStart w:id="1795" w:name="_Toc413083701"/>
      <w:bookmarkStart w:id="1796" w:name="_Toc413088245"/>
      <w:bookmarkStart w:id="1797" w:name="_Toc413089530"/>
      <w:bookmarkStart w:id="1798" w:name="_Toc413090853"/>
      <w:bookmarkStart w:id="1799" w:name="_Toc413094539"/>
      <w:bookmarkStart w:id="1800" w:name="_Toc413096336"/>
      <w:bookmarkStart w:id="1801" w:name="_Toc413097615"/>
      <w:bookmarkStart w:id="1802" w:name="_Toc413083702"/>
      <w:bookmarkStart w:id="1803" w:name="_Toc413088246"/>
      <w:bookmarkStart w:id="1804" w:name="_Toc413089531"/>
      <w:bookmarkStart w:id="1805" w:name="_Toc413090854"/>
      <w:bookmarkStart w:id="1806" w:name="_Toc413094540"/>
      <w:bookmarkStart w:id="1807" w:name="_Toc413096337"/>
      <w:bookmarkStart w:id="1808" w:name="_Toc413097616"/>
      <w:bookmarkStart w:id="1809" w:name="_Toc413083703"/>
      <w:bookmarkStart w:id="1810" w:name="_Toc413088247"/>
      <w:bookmarkStart w:id="1811" w:name="_Toc413089532"/>
      <w:bookmarkStart w:id="1812" w:name="_Toc413090855"/>
      <w:bookmarkStart w:id="1813" w:name="_Toc413094541"/>
      <w:bookmarkStart w:id="1814" w:name="_Toc413096338"/>
      <w:bookmarkStart w:id="1815" w:name="_Toc413097617"/>
      <w:bookmarkStart w:id="1816" w:name="_Toc413083704"/>
      <w:bookmarkStart w:id="1817" w:name="_Toc413088248"/>
      <w:bookmarkStart w:id="1818" w:name="_Toc413089533"/>
      <w:bookmarkStart w:id="1819" w:name="_Toc413090856"/>
      <w:bookmarkStart w:id="1820" w:name="_Toc413094542"/>
      <w:bookmarkStart w:id="1821" w:name="_Toc413096339"/>
      <w:bookmarkStart w:id="1822" w:name="_Toc413097618"/>
      <w:bookmarkStart w:id="1823" w:name="_Toc413083705"/>
      <w:bookmarkStart w:id="1824" w:name="_Toc413088249"/>
      <w:bookmarkStart w:id="1825" w:name="_Toc413089534"/>
      <w:bookmarkStart w:id="1826" w:name="_Toc413090857"/>
      <w:bookmarkStart w:id="1827" w:name="_Toc413094543"/>
      <w:bookmarkStart w:id="1828" w:name="_Toc413096340"/>
      <w:bookmarkStart w:id="1829" w:name="_Toc413097619"/>
      <w:bookmarkStart w:id="1830" w:name="_Toc413083706"/>
      <w:bookmarkStart w:id="1831" w:name="_Toc413088250"/>
      <w:bookmarkStart w:id="1832" w:name="_Toc413089535"/>
      <w:bookmarkStart w:id="1833" w:name="_Toc413090858"/>
      <w:bookmarkStart w:id="1834" w:name="_Toc413094544"/>
      <w:bookmarkStart w:id="1835" w:name="_Toc413096341"/>
      <w:bookmarkStart w:id="1836" w:name="_Toc413097620"/>
      <w:bookmarkStart w:id="1837" w:name="_Toc413083707"/>
      <w:bookmarkStart w:id="1838" w:name="_Toc413088251"/>
      <w:bookmarkStart w:id="1839" w:name="_Toc413089536"/>
      <w:bookmarkStart w:id="1840" w:name="_Toc413090859"/>
      <w:bookmarkStart w:id="1841" w:name="_Toc413094545"/>
      <w:bookmarkStart w:id="1842" w:name="_Toc413096342"/>
      <w:bookmarkStart w:id="1843" w:name="_Toc413097621"/>
      <w:bookmarkStart w:id="1844" w:name="_Toc413083708"/>
      <w:bookmarkStart w:id="1845" w:name="_Toc413088252"/>
      <w:bookmarkStart w:id="1846" w:name="_Toc413089537"/>
      <w:bookmarkStart w:id="1847" w:name="_Toc413090860"/>
      <w:bookmarkStart w:id="1848" w:name="_Toc413094546"/>
      <w:bookmarkStart w:id="1849" w:name="_Toc413096343"/>
      <w:bookmarkStart w:id="1850" w:name="_Toc413097622"/>
      <w:bookmarkStart w:id="1851" w:name="_Toc413083709"/>
      <w:bookmarkStart w:id="1852" w:name="_Toc413088253"/>
      <w:bookmarkStart w:id="1853" w:name="_Toc413089538"/>
      <w:bookmarkStart w:id="1854" w:name="_Toc413090861"/>
      <w:bookmarkStart w:id="1855" w:name="_Toc413094547"/>
      <w:bookmarkStart w:id="1856" w:name="_Toc413096344"/>
      <w:bookmarkStart w:id="1857" w:name="_Toc413097623"/>
      <w:bookmarkStart w:id="1858" w:name="_Toc413083710"/>
      <w:bookmarkStart w:id="1859" w:name="_Toc413088254"/>
      <w:bookmarkStart w:id="1860" w:name="_Toc413089539"/>
      <w:bookmarkStart w:id="1861" w:name="_Toc413090862"/>
      <w:bookmarkStart w:id="1862" w:name="_Toc413094548"/>
      <w:bookmarkStart w:id="1863" w:name="_Toc413096345"/>
      <w:bookmarkStart w:id="1864" w:name="_Toc413097624"/>
      <w:bookmarkStart w:id="1865" w:name="_Toc413083711"/>
      <w:bookmarkStart w:id="1866" w:name="_Toc413088255"/>
      <w:bookmarkStart w:id="1867" w:name="_Toc413089540"/>
      <w:bookmarkStart w:id="1868" w:name="_Toc413090863"/>
      <w:bookmarkStart w:id="1869" w:name="_Toc413094549"/>
      <w:bookmarkStart w:id="1870" w:name="_Toc413096346"/>
      <w:bookmarkStart w:id="1871" w:name="_Toc413097625"/>
      <w:bookmarkStart w:id="1872" w:name="_Toc413083712"/>
      <w:bookmarkStart w:id="1873" w:name="_Toc413088256"/>
      <w:bookmarkStart w:id="1874" w:name="_Toc413089541"/>
      <w:bookmarkStart w:id="1875" w:name="_Toc413090864"/>
      <w:bookmarkStart w:id="1876" w:name="_Toc413094550"/>
      <w:bookmarkStart w:id="1877" w:name="_Toc413096347"/>
      <w:bookmarkStart w:id="1878" w:name="_Toc413097626"/>
      <w:bookmarkStart w:id="1879" w:name="_Toc413083713"/>
      <w:bookmarkStart w:id="1880" w:name="_Toc413088257"/>
      <w:bookmarkStart w:id="1881" w:name="_Toc413089542"/>
      <w:bookmarkStart w:id="1882" w:name="_Toc413090865"/>
      <w:bookmarkStart w:id="1883" w:name="_Toc413094551"/>
      <w:bookmarkStart w:id="1884" w:name="_Toc413096348"/>
      <w:bookmarkStart w:id="1885" w:name="_Toc413097627"/>
      <w:bookmarkStart w:id="1886" w:name="_Toc413083714"/>
      <w:bookmarkStart w:id="1887" w:name="_Toc413088258"/>
      <w:bookmarkStart w:id="1888" w:name="_Toc413089543"/>
      <w:bookmarkStart w:id="1889" w:name="_Toc413090866"/>
      <w:bookmarkStart w:id="1890" w:name="_Toc413094552"/>
      <w:bookmarkStart w:id="1891" w:name="_Toc413096349"/>
      <w:bookmarkStart w:id="1892" w:name="_Toc413097628"/>
      <w:bookmarkStart w:id="1893" w:name="_Toc413083715"/>
      <w:bookmarkStart w:id="1894" w:name="_Toc413088259"/>
      <w:bookmarkStart w:id="1895" w:name="_Toc413089544"/>
      <w:bookmarkStart w:id="1896" w:name="_Toc413090867"/>
      <w:bookmarkStart w:id="1897" w:name="_Toc413094553"/>
      <w:bookmarkStart w:id="1898" w:name="_Toc413096350"/>
      <w:bookmarkStart w:id="1899" w:name="_Toc413097629"/>
      <w:bookmarkStart w:id="1900" w:name="_Toc413083716"/>
      <w:bookmarkStart w:id="1901" w:name="_Toc413088260"/>
      <w:bookmarkStart w:id="1902" w:name="_Toc413089545"/>
      <w:bookmarkStart w:id="1903" w:name="_Toc413090868"/>
      <w:bookmarkStart w:id="1904" w:name="_Toc413094554"/>
      <w:bookmarkStart w:id="1905" w:name="_Toc413096351"/>
      <w:bookmarkStart w:id="1906" w:name="_Toc413097630"/>
      <w:bookmarkStart w:id="1907" w:name="_Toc413083717"/>
      <w:bookmarkStart w:id="1908" w:name="_Toc413088261"/>
      <w:bookmarkStart w:id="1909" w:name="_Toc413089546"/>
      <w:bookmarkStart w:id="1910" w:name="_Toc413090869"/>
      <w:bookmarkStart w:id="1911" w:name="_Toc413094555"/>
      <w:bookmarkStart w:id="1912" w:name="_Toc413096352"/>
      <w:bookmarkStart w:id="1913" w:name="_Toc413097631"/>
      <w:bookmarkStart w:id="1914" w:name="_Toc413083718"/>
      <w:bookmarkStart w:id="1915" w:name="_Toc413088262"/>
      <w:bookmarkStart w:id="1916" w:name="_Toc413089547"/>
      <w:bookmarkStart w:id="1917" w:name="_Toc413090870"/>
      <w:bookmarkStart w:id="1918" w:name="_Toc413094556"/>
      <w:bookmarkStart w:id="1919" w:name="_Toc413096353"/>
      <w:bookmarkStart w:id="1920" w:name="_Toc413097632"/>
      <w:bookmarkStart w:id="1921" w:name="_Toc413083719"/>
      <w:bookmarkStart w:id="1922" w:name="_Toc413088263"/>
      <w:bookmarkStart w:id="1923" w:name="_Toc413089548"/>
      <w:bookmarkStart w:id="1924" w:name="_Toc413090871"/>
      <w:bookmarkStart w:id="1925" w:name="_Toc413094557"/>
      <w:bookmarkStart w:id="1926" w:name="_Toc413096354"/>
      <w:bookmarkStart w:id="1927" w:name="_Toc413097633"/>
      <w:bookmarkStart w:id="1928" w:name="_Toc413083720"/>
      <w:bookmarkStart w:id="1929" w:name="_Toc413088264"/>
      <w:bookmarkStart w:id="1930" w:name="_Toc413089549"/>
      <w:bookmarkStart w:id="1931" w:name="_Toc413090872"/>
      <w:bookmarkStart w:id="1932" w:name="_Toc413094558"/>
      <w:bookmarkStart w:id="1933" w:name="_Toc413096355"/>
      <w:bookmarkStart w:id="1934" w:name="_Toc413097634"/>
      <w:bookmarkStart w:id="1935" w:name="_Toc413083721"/>
      <w:bookmarkStart w:id="1936" w:name="_Toc413088265"/>
      <w:bookmarkStart w:id="1937" w:name="_Toc413089550"/>
      <w:bookmarkStart w:id="1938" w:name="_Toc413090873"/>
      <w:bookmarkStart w:id="1939" w:name="_Toc413094559"/>
      <w:bookmarkStart w:id="1940" w:name="_Toc413096356"/>
      <w:bookmarkStart w:id="1941" w:name="_Toc413097635"/>
      <w:bookmarkStart w:id="1942" w:name="_Toc413083722"/>
      <w:bookmarkStart w:id="1943" w:name="_Toc413088266"/>
      <w:bookmarkStart w:id="1944" w:name="_Toc413089551"/>
      <w:bookmarkStart w:id="1945" w:name="_Toc413090874"/>
      <w:bookmarkStart w:id="1946" w:name="_Toc413094560"/>
      <w:bookmarkStart w:id="1947" w:name="_Toc413096357"/>
      <w:bookmarkStart w:id="1948" w:name="_Toc413097636"/>
      <w:bookmarkStart w:id="1949" w:name="_Toc413083723"/>
      <w:bookmarkStart w:id="1950" w:name="_Toc413088267"/>
      <w:bookmarkStart w:id="1951" w:name="_Toc413089552"/>
      <w:bookmarkStart w:id="1952" w:name="_Toc413090875"/>
      <w:bookmarkStart w:id="1953" w:name="_Toc413094561"/>
      <w:bookmarkStart w:id="1954" w:name="_Toc413096358"/>
      <w:bookmarkStart w:id="1955" w:name="_Toc413097637"/>
      <w:bookmarkStart w:id="1956" w:name="_Toc413083724"/>
      <w:bookmarkStart w:id="1957" w:name="_Toc413088268"/>
      <w:bookmarkStart w:id="1958" w:name="_Toc413089553"/>
      <w:bookmarkStart w:id="1959" w:name="_Toc413090876"/>
      <w:bookmarkStart w:id="1960" w:name="_Toc413094562"/>
      <w:bookmarkStart w:id="1961" w:name="_Toc413096359"/>
      <w:bookmarkStart w:id="1962" w:name="_Toc413097638"/>
      <w:bookmarkStart w:id="1963" w:name="_Toc413083725"/>
      <w:bookmarkStart w:id="1964" w:name="_Toc413088269"/>
      <w:bookmarkStart w:id="1965" w:name="_Toc413089554"/>
      <w:bookmarkStart w:id="1966" w:name="_Toc413090877"/>
      <w:bookmarkStart w:id="1967" w:name="_Toc413094563"/>
      <w:bookmarkStart w:id="1968" w:name="_Toc413096360"/>
      <w:bookmarkStart w:id="1969" w:name="_Toc413097639"/>
      <w:bookmarkStart w:id="1970" w:name="_Toc413083726"/>
      <w:bookmarkStart w:id="1971" w:name="_Toc413088270"/>
      <w:bookmarkStart w:id="1972" w:name="_Toc413089555"/>
      <w:bookmarkStart w:id="1973" w:name="_Toc413090878"/>
      <w:bookmarkStart w:id="1974" w:name="_Toc413094564"/>
      <w:bookmarkStart w:id="1975" w:name="_Toc413096361"/>
      <w:bookmarkStart w:id="1976" w:name="_Toc413097640"/>
      <w:bookmarkStart w:id="1977" w:name="_Toc413083727"/>
      <w:bookmarkStart w:id="1978" w:name="_Toc413088271"/>
      <w:bookmarkStart w:id="1979" w:name="_Toc413089556"/>
      <w:bookmarkStart w:id="1980" w:name="_Toc413090879"/>
      <w:bookmarkStart w:id="1981" w:name="_Toc413094565"/>
      <w:bookmarkStart w:id="1982" w:name="_Toc413096362"/>
      <w:bookmarkStart w:id="1983" w:name="_Toc413097641"/>
      <w:bookmarkStart w:id="1984" w:name="_Toc413083728"/>
      <w:bookmarkStart w:id="1985" w:name="_Toc413088272"/>
      <w:bookmarkStart w:id="1986" w:name="_Toc413089557"/>
      <w:bookmarkStart w:id="1987" w:name="_Toc413090880"/>
      <w:bookmarkStart w:id="1988" w:name="_Toc413094566"/>
      <w:bookmarkStart w:id="1989" w:name="_Toc413096363"/>
      <w:bookmarkStart w:id="1990" w:name="_Toc413097642"/>
      <w:bookmarkStart w:id="1991" w:name="_Toc413083729"/>
      <w:bookmarkStart w:id="1992" w:name="_Toc413088273"/>
      <w:bookmarkStart w:id="1993" w:name="_Toc413089558"/>
      <w:bookmarkStart w:id="1994" w:name="_Toc413090881"/>
      <w:bookmarkStart w:id="1995" w:name="_Toc413094567"/>
      <w:bookmarkStart w:id="1996" w:name="_Toc413096364"/>
      <w:bookmarkStart w:id="1997" w:name="_Toc413097643"/>
      <w:bookmarkStart w:id="1998" w:name="_Toc413083730"/>
      <w:bookmarkStart w:id="1999" w:name="_Toc413088274"/>
      <w:bookmarkStart w:id="2000" w:name="_Toc413089559"/>
      <w:bookmarkStart w:id="2001" w:name="_Toc413090882"/>
      <w:bookmarkStart w:id="2002" w:name="_Toc413094568"/>
      <w:bookmarkStart w:id="2003" w:name="_Toc413096365"/>
      <w:bookmarkStart w:id="2004" w:name="_Toc413097644"/>
      <w:bookmarkStart w:id="2005" w:name="_Toc413083731"/>
      <w:bookmarkStart w:id="2006" w:name="_Toc413088275"/>
      <w:bookmarkStart w:id="2007" w:name="_Toc413089560"/>
      <w:bookmarkStart w:id="2008" w:name="_Toc413090883"/>
      <w:bookmarkStart w:id="2009" w:name="_Toc413094569"/>
      <w:bookmarkStart w:id="2010" w:name="_Toc413096366"/>
      <w:bookmarkStart w:id="2011" w:name="_Toc413097645"/>
      <w:bookmarkStart w:id="2012" w:name="_Toc413083732"/>
      <w:bookmarkStart w:id="2013" w:name="_Toc413088276"/>
      <w:bookmarkStart w:id="2014" w:name="_Toc413089561"/>
      <w:bookmarkStart w:id="2015" w:name="_Toc413090884"/>
      <w:bookmarkStart w:id="2016" w:name="_Toc413094570"/>
      <w:bookmarkStart w:id="2017" w:name="_Toc413096367"/>
      <w:bookmarkStart w:id="2018" w:name="_Toc413097646"/>
      <w:bookmarkStart w:id="2019" w:name="_Toc413083733"/>
      <w:bookmarkStart w:id="2020" w:name="_Toc413088277"/>
      <w:bookmarkStart w:id="2021" w:name="_Toc413089562"/>
      <w:bookmarkStart w:id="2022" w:name="_Toc413090885"/>
      <w:bookmarkStart w:id="2023" w:name="_Toc413094571"/>
      <w:bookmarkStart w:id="2024" w:name="_Toc413096368"/>
      <w:bookmarkStart w:id="2025" w:name="_Toc413097647"/>
      <w:bookmarkStart w:id="2026" w:name="_Toc413083734"/>
      <w:bookmarkStart w:id="2027" w:name="_Toc413088278"/>
      <w:bookmarkStart w:id="2028" w:name="_Toc413089563"/>
      <w:bookmarkStart w:id="2029" w:name="_Toc413090886"/>
      <w:bookmarkStart w:id="2030" w:name="_Toc413094572"/>
      <w:bookmarkStart w:id="2031" w:name="_Toc413096369"/>
      <w:bookmarkStart w:id="2032" w:name="_Toc413097648"/>
      <w:bookmarkStart w:id="2033" w:name="_Toc413083735"/>
      <w:bookmarkStart w:id="2034" w:name="_Toc413088279"/>
      <w:bookmarkStart w:id="2035" w:name="_Toc413089564"/>
      <w:bookmarkStart w:id="2036" w:name="_Toc413090887"/>
      <w:bookmarkStart w:id="2037" w:name="_Toc413094573"/>
      <w:bookmarkStart w:id="2038" w:name="_Toc413096370"/>
      <w:bookmarkStart w:id="2039" w:name="_Toc413097649"/>
      <w:bookmarkStart w:id="2040" w:name="_Toc413083736"/>
      <w:bookmarkStart w:id="2041" w:name="_Toc413088280"/>
      <w:bookmarkStart w:id="2042" w:name="_Toc413089565"/>
      <w:bookmarkStart w:id="2043" w:name="_Toc413090888"/>
      <w:bookmarkStart w:id="2044" w:name="_Toc413094574"/>
      <w:bookmarkStart w:id="2045" w:name="_Toc413096371"/>
      <w:bookmarkStart w:id="2046" w:name="_Toc413097650"/>
      <w:bookmarkStart w:id="2047" w:name="_Toc413083737"/>
      <w:bookmarkStart w:id="2048" w:name="_Toc413088281"/>
      <w:bookmarkStart w:id="2049" w:name="_Toc413089566"/>
      <w:bookmarkStart w:id="2050" w:name="_Toc413090889"/>
      <w:bookmarkStart w:id="2051" w:name="_Toc413094575"/>
      <w:bookmarkStart w:id="2052" w:name="_Toc413096372"/>
      <w:bookmarkStart w:id="2053" w:name="_Toc413097651"/>
      <w:bookmarkStart w:id="2054" w:name="_Toc413083738"/>
      <w:bookmarkStart w:id="2055" w:name="_Toc413088282"/>
      <w:bookmarkStart w:id="2056" w:name="_Toc413089567"/>
      <w:bookmarkStart w:id="2057" w:name="_Toc413090890"/>
      <w:bookmarkStart w:id="2058" w:name="_Toc413094576"/>
      <w:bookmarkStart w:id="2059" w:name="_Toc413096373"/>
      <w:bookmarkStart w:id="2060" w:name="_Toc413097652"/>
      <w:bookmarkStart w:id="2061" w:name="_Toc413083739"/>
      <w:bookmarkStart w:id="2062" w:name="_Toc413088283"/>
      <w:bookmarkStart w:id="2063" w:name="_Toc413089568"/>
      <w:bookmarkStart w:id="2064" w:name="_Toc413090891"/>
      <w:bookmarkStart w:id="2065" w:name="_Toc413094577"/>
      <w:bookmarkStart w:id="2066" w:name="_Toc413096374"/>
      <w:bookmarkStart w:id="2067" w:name="_Toc413097653"/>
      <w:bookmarkStart w:id="2068" w:name="_Toc413083740"/>
      <w:bookmarkStart w:id="2069" w:name="_Toc413088284"/>
      <w:bookmarkStart w:id="2070" w:name="_Toc413089569"/>
      <w:bookmarkStart w:id="2071" w:name="_Toc413090892"/>
      <w:bookmarkStart w:id="2072" w:name="_Toc413094578"/>
      <w:bookmarkStart w:id="2073" w:name="_Toc413096375"/>
      <w:bookmarkStart w:id="2074" w:name="_Toc413097654"/>
      <w:bookmarkStart w:id="2075" w:name="_Toc413083741"/>
      <w:bookmarkStart w:id="2076" w:name="_Toc413088285"/>
      <w:bookmarkStart w:id="2077" w:name="_Toc413089570"/>
      <w:bookmarkStart w:id="2078" w:name="_Toc413090893"/>
      <w:bookmarkStart w:id="2079" w:name="_Toc413094579"/>
      <w:bookmarkStart w:id="2080" w:name="_Toc413096376"/>
      <w:bookmarkStart w:id="2081" w:name="_Toc413097655"/>
      <w:bookmarkStart w:id="2082" w:name="_Toc413083742"/>
      <w:bookmarkStart w:id="2083" w:name="_Toc413088286"/>
      <w:bookmarkStart w:id="2084" w:name="_Toc413089571"/>
      <w:bookmarkStart w:id="2085" w:name="_Toc413090894"/>
      <w:bookmarkStart w:id="2086" w:name="_Toc413094580"/>
      <w:bookmarkStart w:id="2087" w:name="_Toc413096377"/>
      <w:bookmarkStart w:id="2088" w:name="_Toc413097656"/>
      <w:bookmarkStart w:id="2089" w:name="_Toc413083743"/>
      <w:bookmarkStart w:id="2090" w:name="_Toc413088287"/>
      <w:bookmarkStart w:id="2091" w:name="_Toc413089572"/>
      <w:bookmarkStart w:id="2092" w:name="_Toc413090895"/>
      <w:bookmarkStart w:id="2093" w:name="_Toc413094581"/>
      <w:bookmarkStart w:id="2094" w:name="_Toc413096378"/>
      <w:bookmarkStart w:id="2095" w:name="_Toc413097657"/>
      <w:bookmarkStart w:id="2096" w:name="_Toc413083744"/>
      <w:bookmarkStart w:id="2097" w:name="_Toc413088288"/>
      <w:bookmarkStart w:id="2098" w:name="_Toc413089573"/>
      <w:bookmarkStart w:id="2099" w:name="_Toc413090896"/>
      <w:bookmarkStart w:id="2100" w:name="_Toc413094582"/>
      <w:bookmarkStart w:id="2101" w:name="_Toc413096379"/>
      <w:bookmarkStart w:id="2102" w:name="_Toc413097658"/>
      <w:bookmarkStart w:id="2103" w:name="_Toc413083745"/>
      <w:bookmarkStart w:id="2104" w:name="_Toc413088289"/>
      <w:bookmarkStart w:id="2105" w:name="_Toc413089574"/>
      <w:bookmarkStart w:id="2106" w:name="_Toc413090897"/>
      <w:bookmarkStart w:id="2107" w:name="_Toc413094583"/>
      <w:bookmarkStart w:id="2108" w:name="_Toc413096380"/>
      <w:bookmarkStart w:id="2109" w:name="_Toc413097659"/>
      <w:bookmarkStart w:id="2110" w:name="_Toc413083746"/>
      <w:bookmarkStart w:id="2111" w:name="_Toc413088290"/>
      <w:bookmarkStart w:id="2112" w:name="_Toc413089575"/>
      <w:bookmarkStart w:id="2113" w:name="_Toc413090898"/>
      <w:bookmarkStart w:id="2114" w:name="_Toc413094584"/>
      <w:bookmarkStart w:id="2115" w:name="_Toc413096381"/>
      <w:bookmarkStart w:id="2116" w:name="_Toc413097660"/>
      <w:bookmarkStart w:id="2117" w:name="_Toc413083747"/>
      <w:bookmarkStart w:id="2118" w:name="_Toc413088291"/>
      <w:bookmarkStart w:id="2119" w:name="_Toc413089576"/>
      <w:bookmarkStart w:id="2120" w:name="_Toc413090899"/>
      <w:bookmarkStart w:id="2121" w:name="_Toc413094585"/>
      <w:bookmarkStart w:id="2122" w:name="_Toc413096382"/>
      <w:bookmarkStart w:id="2123" w:name="_Toc413097661"/>
      <w:bookmarkStart w:id="2124" w:name="_Toc413083748"/>
      <w:bookmarkStart w:id="2125" w:name="_Toc413088292"/>
      <w:bookmarkStart w:id="2126" w:name="_Toc413089577"/>
      <w:bookmarkStart w:id="2127" w:name="_Toc413090900"/>
      <w:bookmarkStart w:id="2128" w:name="_Toc413094586"/>
      <w:bookmarkStart w:id="2129" w:name="_Toc413096383"/>
      <w:bookmarkStart w:id="2130" w:name="_Toc413097662"/>
      <w:bookmarkStart w:id="2131" w:name="_Toc413083749"/>
      <w:bookmarkStart w:id="2132" w:name="_Toc413088293"/>
      <w:bookmarkStart w:id="2133" w:name="_Toc413089578"/>
      <w:bookmarkStart w:id="2134" w:name="_Toc413090901"/>
      <w:bookmarkStart w:id="2135" w:name="_Toc413094587"/>
      <w:bookmarkStart w:id="2136" w:name="_Toc413096384"/>
      <w:bookmarkStart w:id="2137" w:name="_Toc413097663"/>
      <w:bookmarkStart w:id="2138" w:name="_Toc413083750"/>
      <w:bookmarkStart w:id="2139" w:name="_Toc413088294"/>
      <w:bookmarkStart w:id="2140" w:name="_Toc413089579"/>
      <w:bookmarkStart w:id="2141" w:name="_Toc413090902"/>
      <w:bookmarkStart w:id="2142" w:name="_Toc413094588"/>
      <w:bookmarkStart w:id="2143" w:name="_Toc413096385"/>
      <w:bookmarkStart w:id="2144" w:name="_Toc413097664"/>
      <w:bookmarkStart w:id="2145" w:name="_Toc413083751"/>
      <w:bookmarkStart w:id="2146" w:name="_Toc413088295"/>
      <w:bookmarkStart w:id="2147" w:name="_Toc413089580"/>
      <w:bookmarkStart w:id="2148" w:name="_Toc413090903"/>
      <w:bookmarkStart w:id="2149" w:name="_Toc413094589"/>
      <w:bookmarkStart w:id="2150" w:name="_Toc413096386"/>
      <w:bookmarkStart w:id="2151" w:name="_Toc413097665"/>
      <w:bookmarkStart w:id="2152" w:name="_Toc413083752"/>
      <w:bookmarkStart w:id="2153" w:name="_Toc413088296"/>
      <w:bookmarkStart w:id="2154" w:name="_Toc413089581"/>
      <w:bookmarkStart w:id="2155" w:name="_Toc413090904"/>
      <w:bookmarkStart w:id="2156" w:name="_Toc413094590"/>
      <w:bookmarkStart w:id="2157" w:name="_Toc413096387"/>
      <w:bookmarkStart w:id="2158" w:name="_Toc413097666"/>
      <w:bookmarkStart w:id="2159" w:name="_Toc413083753"/>
      <w:bookmarkStart w:id="2160" w:name="_Toc413088297"/>
      <w:bookmarkStart w:id="2161" w:name="_Toc413089582"/>
      <w:bookmarkStart w:id="2162" w:name="_Toc413090905"/>
      <w:bookmarkStart w:id="2163" w:name="_Toc413094591"/>
      <w:bookmarkStart w:id="2164" w:name="_Toc413096388"/>
      <w:bookmarkStart w:id="2165" w:name="_Toc413097667"/>
      <w:bookmarkStart w:id="2166" w:name="_Toc413083754"/>
      <w:bookmarkStart w:id="2167" w:name="_Toc413088298"/>
      <w:bookmarkStart w:id="2168" w:name="_Toc413089583"/>
      <w:bookmarkStart w:id="2169" w:name="_Toc413090906"/>
      <w:bookmarkStart w:id="2170" w:name="_Toc413094592"/>
      <w:bookmarkStart w:id="2171" w:name="_Toc413096389"/>
      <w:bookmarkStart w:id="2172" w:name="_Toc413097668"/>
      <w:bookmarkStart w:id="2173" w:name="_Toc413083755"/>
      <w:bookmarkStart w:id="2174" w:name="_Toc413088299"/>
      <w:bookmarkStart w:id="2175" w:name="_Toc413089584"/>
      <w:bookmarkStart w:id="2176" w:name="_Toc413090907"/>
      <w:bookmarkStart w:id="2177" w:name="_Toc413094593"/>
      <w:bookmarkStart w:id="2178" w:name="_Toc413096390"/>
      <w:bookmarkStart w:id="2179" w:name="_Toc413097669"/>
      <w:bookmarkStart w:id="2180" w:name="_Toc413083756"/>
      <w:bookmarkStart w:id="2181" w:name="_Toc413088300"/>
      <w:bookmarkStart w:id="2182" w:name="_Toc413089585"/>
      <w:bookmarkStart w:id="2183" w:name="_Toc413090908"/>
      <w:bookmarkStart w:id="2184" w:name="_Toc413094594"/>
      <w:bookmarkStart w:id="2185" w:name="_Toc413096391"/>
      <w:bookmarkStart w:id="2186" w:name="_Toc413097670"/>
      <w:bookmarkStart w:id="2187" w:name="_Toc413083757"/>
      <w:bookmarkStart w:id="2188" w:name="_Toc413088301"/>
      <w:bookmarkStart w:id="2189" w:name="_Toc413089586"/>
      <w:bookmarkStart w:id="2190" w:name="_Toc413090909"/>
      <w:bookmarkStart w:id="2191" w:name="_Toc413094595"/>
      <w:bookmarkStart w:id="2192" w:name="_Toc413096392"/>
      <w:bookmarkStart w:id="2193" w:name="_Toc413097671"/>
      <w:bookmarkStart w:id="2194" w:name="_Toc413083758"/>
      <w:bookmarkStart w:id="2195" w:name="_Toc413088302"/>
      <w:bookmarkStart w:id="2196" w:name="_Toc413089587"/>
      <w:bookmarkStart w:id="2197" w:name="_Toc413090910"/>
      <w:bookmarkStart w:id="2198" w:name="_Toc413094596"/>
      <w:bookmarkStart w:id="2199" w:name="_Toc413096393"/>
      <w:bookmarkStart w:id="2200" w:name="_Toc413097672"/>
      <w:bookmarkStart w:id="2201" w:name="_Toc413083759"/>
      <w:bookmarkStart w:id="2202" w:name="_Toc413088303"/>
      <w:bookmarkStart w:id="2203" w:name="_Toc413089588"/>
      <w:bookmarkStart w:id="2204" w:name="_Toc413090911"/>
      <w:bookmarkStart w:id="2205" w:name="_Toc413094597"/>
      <w:bookmarkStart w:id="2206" w:name="_Toc413096394"/>
      <w:bookmarkStart w:id="2207" w:name="_Toc413097673"/>
      <w:bookmarkStart w:id="2208" w:name="_Toc413083760"/>
      <w:bookmarkStart w:id="2209" w:name="_Toc413088304"/>
      <w:bookmarkStart w:id="2210" w:name="_Toc413089589"/>
      <w:bookmarkStart w:id="2211" w:name="_Toc413090912"/>
      <w:bookmarkStart w:id="2212" w:name="_Toc413094598"/>
      <w:bookmarkStart w:id="2213" w:name="_Toc413096395"/>
      <w:bookmarkStart w:id="2214" w:name="_Toc413097674"/>
      <w:bookmarkStart w:id="2215" w:name="_Toc413083761"/>
      <w:bookmarkStart w:id="2216" w:name="_Toc413088305"/>
      <w:bookmarkStart w:id="2217" w:name="_Toc413089590"/>
      <w:bookmarkStart w:id="2218" w:name="_Toc413090913"/>
      <w:bookmarkStart w:id="2219" w:name="_Toc413094599"/>
      <w:bookmarkStart w:id="2220" w:name="_Toc413096396"/>
      <w:bookmarkStart w:id="2221" w:name="_Toc413097675"/>
      <w:bookmarkStart w:id="2222" w:name="_Toc413083762"/>
      <w:bookmarkStart w:id="2223" w:name="_Toc413088306"/>
      <w:bookmarkStart w:id="2224" w:name="_Toc413089591"/>
      <w:bookmarkStart w:id="2225" w:name="_Toc413090914"/>
      <w:bookmarkStart w:id="2226" w:name="_Toc413094600"/>
      <w:bookmarkStart w:id="2227" w:name="_Toc413096397"/>
      <w:bookmarkStart w:id="2228" w:name="_Toc413097676"/>
      <w:bookmarkStart w:id="2229" w:name="_Toc413083763"/>
      <w:bookmarkStart w:id="2230" w:name="_Toc413088307"/>
      <w:bookmarkStart w:id="2231" w:name="_Toc413089592"/>
      <w:bookmarkStart w:id="2232" w:name="_Toc413090915"/>
      <w:bookmarkStart w:id="2233" w:name="_Toc413094601"/>
      <w:bookmarkStart w:id="2234" w:name="_Toc413096398"/>
      <w:bookmarkStart w:id="2235" w:name="_Toc413097677"/>
      <w:bookmarkStart w:id="2236" w:name="_Toc413083764"/>
      <w:bookmarkStart w:id="2237" w:name="_Toc413088308"/>
      <w:bookmarkStart w:id="2238" w:name="_Toc413089593"/>
      <w:bookmarkStart w:id="2239" w:name="_Toc413090916"/>
      <w:bookmarkStart w:id="2240" w:name="_Toc413094602"/>
      <w:bookmarkStart w:id="2241" w:name="_Toc413096399"/>
      <w:bookmarkStart w:id="2242" w:name="_Toc413097678"/>
      <w:bookmarkStart w:id="2243" w:name="_Toc413083765"/>
      <w:bookmarkStart w:id="2244" w:name="_Toc413088309"/>
      <w:bookmarkStart w:id="2245" w:name="_Toc413089594"/>
      <w:bookmarkStart w:id="2246" w:name="_Toc413090917"/>
      <w:bookmarkStart w:id="2247" w:name="_Toc413094603"/>
      <w:bookmarkStart w:id="2248" w:name="_Toc413096400"/>
      <w:bookmarkStart w:id="2249" w:name="_Toc413097679"/>
      <w:bookmarkStart w:id="2250" w:name="_Toc413083766"/>
      <w:bookmarkStart w:id="2251" w:name="_Toc413088310"/>
      <w:bookmarkStart w:id="2252" w:name="_Toc413089595"/>
      <w:bookmarkStart w:id="2253" w:name="_Toc413090918"/>
      <w:bookmarkStart w:id="2254" w:name="_Toc413094604"/>
      <w:bookmarkStart w:id="2255" w:name="_Toc413096401"/>
      <w:bookmarkStart w:id="2256" w:name="_Toc413097680"/>
      <w:bookmarkStart w:id="2257" w:name="_Toc413083767"/>
      <w:bookmarkStart w:id="2258" w:name="_Toc413088311"/>
      <w:bookmarkStart w:id="2259" w:name="_Toc413089596"/>
      <w:bookmarkStart w:id="2260" w:name="_Toc413090919"/>
      <w:bookmarkStart w:id="2261" w:name="_Toc413094605"/>
      <w:bookmarkStart w:id="2262" w:name="_Toc413096402"/>
      <w:bookmarkStart w:id="2263" w:name="_Toc413097681"/>
      <w:bookmarkStart w:id="2264" w:name="_Toc413083768"/>
      <w:bookmarkStart w:id="2265" w:name="_Toc413088312"/>
      <w:bookmarkStart w:id="2266" w:name="_Toc413089597"/>
      <w:bookmarkStart w:id="2267" w:name="_Toc413090920"/>
      <w:bookmarkStart w:id="2268" w:name="_Toc413094606"/>
      <w:bookmarkStart w:id="2269" w:name="_Toc413096403"/>
      <w:bookmarkStart w:id="2270" w:name="_Toc413097682"/>
      <w:bookmarkStart w:id="2271" w:name="_Toc413083769"/>
      <w:bookmarkStart w:id="2272" w:name="_Toc413088313"/>
      <w:bookmarkStart w:id="2273" w:name="_Toc413089598"/>
      <w:bookmarkStart w:id="2274" w:name="_Toc413090921"/>
      <w:bookmarkStart w:id="2275" w:name="_Toc413094607"/>
      <w:bookmarkStart w:id="2276" w:name="_Toc413096404"/>
      <w:bookmarkStart w:id="2277" w:name="_Toc413097683"/>
      <w:bookmarkStart w:id="2278" w:name="_Toc413083770"/>
      <w:bookmarkStart w:id="2279" w:name="_Toc413088314"/>
      <w:bookmarkStart w:id="2280" w:name="_Toc413089599"/>
      <w:bookmarkStart w:id="2281" w:name="_Toc413090922"/>
      <w:bookmarkStart w:id="2282" w:name="_Toc413094608"/>
      <w:bookmarkStart w:id="2283" w:name="_Toc413096405"/>
      <w:bookmarkStart w:id="2284" w:name="_Toc413097684"/>
      <w:bookmarkStart w:id="2285" w:name="_Toc413083771"/>
      <w:bookmarkStart w:id="2286" w:name="_Toc413088315"/>
      <w:bookmarkStart w:id="2287" w:name="_Toc413089600"/>
      <w:bookmarkStart w:id="2288" w:name="_Toc413090923"/>
      <w:bookmarkStart w:id="2289" w:name="_Toc413094609"/>
      <w:bookmarkStart w:id="2290" w:name="_Toc413096406"/>
      <w:bookmarkStart w:id="2291" w:name="_Toc413097685"/>
      <w:bookmarkStart w:id="2292" w:name="_Toc413083772"/>
      <w:bookmarkStart w:id="2293" w:name="_Toc413088316"/>
      <w:bookmarkStart w:id="2294" w:name="_Toc413089601"/>
      <w:bookmarkStart w:id="2295" w:name="_Toc413090924"/>
      <w:bookmarkStart w:id="2296" w:name="_Toc413094610"/>
      <w:bookmarkStart w:id="2297" w:name="_Toc413096407"/>
      <w:bookmarkStart w:id="2298" w:name="_Toc413097686"/>
      <w:bookmarkStart w:id="2299" w:name="_Toc413083773"/>
      <w:bookmarkStart w:id="2300" w:name="_Toc413088317"/>
      <w:bookmarkStart w:id="2301" w:name="_Toc413089602"/>
      <w:bookmarkStart w:id="2302" w:name="_Toc413090925"/>
      <w:bookmarkStart w:id="2303" w:name="_Toc413094611"/>
      <w:bookmarkStart w:id="2304" w:name="_Toc413096408"/>
      <w:bookmarkStart w:id="2305" w:name="_Toc413097687"/>
      <w:bookmarkStart w:id="2306" w:name="_Toc413083774"/>
      <w:bookmarkStart w:id="2307" w:name="_Toc413088318"/>
      <w:bookmarkStart w:id="2308" w:name="_Toc413089603"/>
      <w:bookmarkStart w:id="2309" w:name="_Toc413090926"/>
      <w:bookmarkStart w:id="2310" w:name="_Toc413094612"/>
      <w:bookmarkStart w:id="2311" w:name="_Toc413096409"/>
      <w:bookmarkStart w:id="2312" w:name="_Toc413097688"/>
      <w:bookmarkStart w:id="2313" w:name="_Toc413083775"/>
      <w:bookmarkStart w:id="2314" w:name="_Toc413088319"/>
      <w:bookmarkStart w:id="2315" w:name="_Toc413089604"/>
      <w:bookmarkStart w:id="2316" w:name="_Toc413090927"/>
      <w:bookmarkStart w:id="2317" w:name="_Toc413094613"/>
      <w:bookmarkStart w:id="2318" w:name="_Toc413096410"/>
      <w:bookmarkStart w:id="2319" w:name="_Toc413097689"/>
      <w:bookmarkStart w:id="2320" w:name="_Toc413083776"/>
      <w:bookmarkStart w:id="2321" w:name="_Toc413088320"/>
      <w:bookmarkStart w:id="2322" w:name="_Toc413089605"/>
      <w:bookmarkStart w:id="2323" w:name="_Toc413090928"/>
      <w:bookmarkStart w:id="2324" w:name="_Toc413094614"/>
      <w:bookmarkStart w:id="2325" w:name="_Toc413096411"/>
      <w:bookmarkStart w:id="2326" w:name="_Toc413097690"/>
      <w:bookmarkStart w:id="2327" w:name="_Toc413083777"/>
      <w:bookmarkStart w:id="2328" w:name="_Toc413088321"/>
      <w:bookmarkStart w:id="2329" w:name="_Toc413089606"/>
      <w:bookmarkStart w:id="2330" w:name="_Toc413090929"/>
      <w:bookmarkStart w:id="2331" w:name="_Toc413094615"/>
      <w:bookmarkStart w:id="2332" w:name="_Toc413096412"/>
      <w:bookmarkStart w:id="2333" w:name="_Toc413097691"/>
      <w:bookmarkStart w:id="2334" w:name="_Toc413083778"/>
      <w:bookmarkStart w:id="2335" w:name="_Toc413088322"/>
      <w:bookmarkStart w:id="2336" w:name="_Toc413089607"/>
      <w:bookmarkStart w:id="2337" w:name="_Toc413090930"/>
      <w:bookmarkStart w:id="2338" w:name="_Toc413094616"/>
      <w:bookmarkStart w:id="2339" w:name="_Toc413096413"/>
      <w:bookmarkStart w:id="2340" w:name="_Toc413097692"/>
      <w:bookmarkStart w:id="2341" w:name="_Toc413083779"/>
      <w:bookmarkStart w:id="2342" w:name="_Toc413088323"/>
      <w:bookmarkStart w:id="2343" w:name="_Toc413089608"/>
      <w:bookmarkStart w:id="2344" w:name="_Toc413090931"/>
      <w:bookmarkStart w:id="2345" w:name="_Toc413094617"/>
      <w:bookmarkStart w:id="2346" w:name="_Toc413096414"/>
      <w:bookmarkStart w:id="2347" w:name="_Toc413097693"/>
      <w:bookmarkStart w:id="2348" w:name="_Toc413083780"/>
      <w:bookmarkStart w:id="2349" w:name="_Toc413088324"/>
      <w:bookmarkStart w:id="2350" w:name="_Toc413089609"/>
      <w:bookmarkStart w:id="2351" w:name="_Toc413090932"/>
      <w:bookmarkStart w:id="2352" w:name="_Toc413094618"/>
      <w:bookmarkStart w:id="2353" w:name="_Toc413096415"/>
      <w:bookmarkStart w:id="2354" w:name="_Toc413097694"/>
      <w:bookmarkStart w:id="2355" w:name="_Toc413083781"/>
      <w:bookmarkStart w:id="2356" w:name="_Toc413088325"/>
      <w:bookmarkStart w:id="2357" w:name="_Toc413089610"/>
      <w:bookmarkStart w:id="2358" w:name="_Toc413090933"/>
      <w:bookmarkStart w:id="2359" w:name="_Toc413094619"/>
      <w:bookmarkStart w:id="2360" w:name="_Toc413096416"/>
      <w:bookmarkStart w:id="2361" w:name="_Toc413097695"/>
      <w:bookmarkStart w:id="2362" w:name="_Toc413083782"/>
      <w:bookmarkStart w:id="2363" w:name="_Toc413088326"/>
      <w:bookmarkStart w:id="2364" w:name="_Toc413089611"/>
      <w:bookmarkStart w:id="2365" w:name="_Toc413090934"/>
      <w:bookmarkStart w:id="2366" w:name="_Toc413094620"/>
      <w:bookmarkStart w:id="2367" w:name="_Toc413096417"/>
      <w:bookmarkStart w:id="2368" w:name="_Toc413097696"/>
      <w:bookmarkStart w:id="2369" w:name="_Toc413083783"/>
      <w:bookmarkStart w:id="2370" w:name="_Toc413088327"/>
      <w:bookmarkStart w:id="2371" w:name="_Toc413089612"/>
      <w:bookmarkStart w:id="2372" w:name="_Toc413090935"/>
      <w:bookmarkStart w:id="2373" w:name="_Toc413094621"/>
      <w:bookmarkStart w:id="2374" w:name="_Toc413096418"/>
      <w:bookmarkStart w:id="2375" w:name="_Toc413097697"/>
      <w:bookmarkStart w:id="2376" w:name="_Toc413083784"/>
      <w:bookmarkStart w:id="2377" w:name="_Toc413088328"/>
      <w:bookmarkStart w:id="2378" w:name="_Toc413089613"/>
      <w:bookmarkStart w:id="2379" w:name="_Toc413090936"/>
      <w:bookmarkStart w:id="2380" w:name="_Toc413094622"/>
      <w:bookmarkStart w:id="2381" w:name="_Toc413096419"/>
      <w:bookmarkStart w:id="2382" w:name="_Toc413097698"/>
      <w:bookmarkStart w:id="2383" w:name="_Toc413083785"/>
      <w:bookmarkStart w:id="2384" w:name="_Toc413088329"/>
      <w:bookmarkStart w:id="2385" w:name="_Toc413089614"/>
      <w:bookmarkStart w:id="2386" w:name="_Toc413090937"/>
      <w:bookmarkStart w:id="2387" w:name="_Toc413094623"/>
      <w:bookmarkStart w:id="2388" w:name="_Toc413096420"/>
      <w:bookmarkStart w:id="2389" w:name="_Toc413097699"/>
      <w:bookmarkStart w:id="2390" w:name="_Toc413083786"/>
      <w:bookmarkStart w:id="2391" w:name="_Toc413088330"/>
      <w:bookmarkStart w:id="2392" w:name="_Toc413089615"/>
      <w:bookmarkStart w:id="2393" w:name="_Toc413090938"/>
      <w:bookmarkStart w:id="2394" w:name="_Toc413094624"/>
      <w:bookmarkStart w:id="2395" w:name="_Toc413096421"/>
      <w:bookmarkStart w:id="2396" w:name="_Toc413097700"/>
      <w:bookmarkStart w:id="2397" w:name="_Toc413083787"/>
      <w:bookmarkStart w:id="2398" w:name="_Toc413088331"/>
      <w:bookmarkStart w:id="2399" w:name="_Toc413089616"/>
      <w:bookmarkStart w:id="2400" w:name="_Toc413090939"/>
      <w:bookmarkStart w:id="2401" w:name="_Toc413094625"/>
      <w:bookmarkStart w:id="2402" w:name="_Toc413096422"/>
      <w:bookmarkStart w:id="2403" w:name="_Toc413097701"/>
      <w:bookmarkStart w:id="2404" w:name="_Toc413083788"/>
      <w:bookmarkStart w:id="2405" w:name="_Toc413088332"/>
      <w:bookmarkStart w:id="2406" w:name="_Toc413089617"/>
      <w:bookmarkStart w:id="2407" w:name="_Toc413090940"/>
      <w:bookmarkStart w:id="2408" w:name="_Toc413094626"/>
      <w:bookmarkStart w:id="2409" w:name="_Toc413096423"/>
      <w:bookmarkStart w:id="2410" w:name="_Toc413097702"/>
      <w:bookmarkStart w:id="2411" w:name="_Toc413083789"/>
      <w:bookmarkStart w:id="2412" w:name="_Toc413088333"/>
      <w:bookmarkStart w:id="2413" w:name="_Toc413089618"/>
      <w:bookmarkStart w:id="2414" w:name="_Toc413090941"/>
      <w:bookmarkStart w:id="2415" w:name="_Toc413094627"/>
      <w:bookmarkStart w:id="2416" w:name="_Toc413096424"/>
      <w:bookmarkStart w:id="2417" w:name="_Toc413097703"/>
      <w:bookmarkStart w:id="2418" w:name="_Toc413083790"/>
      <w:bookmarkStart w:id="2419" w:name="_Toc413088334"/>
      <w:bookmarkStart w:id="2420" w:name="_Toc413089619"/>
      <w:bookmarkStart w:id="2421" w:name="_Toc413090942"/>
      <w:bookmarkStart w:id="2422" w:name="_Toc413094628"/>
      <w:bookmarkStart w:id="2423" w:name="_Toc413096425"/>
      <w:bookmarkStart w:id="2424" w:name="_Toc413097704"/>
      <w:bookmarkStart w:id="2425" w:name="_Toc413083791"/>
      <w:bookmarkStart w:id="2426" w:name="_Toc413088335"/>
      <w:bookmarkStart w:id="2427" w:name="_Toc413089620"/>
      <w:bookmarkStart w:id="2428" w:name="_Toc413090943"/>
      <w:bookmarkStart w:id="2429" w:name="_Toc413094629"/>
      <w:bookmarkStart w:id="2430" w:name="_Toc413096426"/>
      <w:bookmarkStart w:id="2431" w:name="_Toc413097705"/>
      <w:bookmarkStart w:id="2432" w:name="_Toc413083792"/>
      <w:bookmarkStart w:id="2433" w:name="_Toc413088336"/>
      <w:bookmarkStart w:id="2434" w:name="_Toc413089621"/>
      <w:bookmarkStart w:id="2435" w:name="_Toc413090944"/>
      <w:bookmarkStart w:id="2436" w:name="_Toc413094630"/>
      <w:bookmarkStart w:id="2437" w:name="_Toc413096427"/>
      <w:bookmarkStart w:id="2438" w:name="_Toc413097706"/>
      <w:bookmarkStart w:id="2439" w:name="_Toc413083793"/>
      <w:bookmarkStart w:id="2440" w:name="_Toc413088337"/>
      <w:bookmarkStart w:id="2441" w:name="_Toc413089622"/>
      <w:bookmarkStart w:id="2442" w:name="_Toc413090945"/>
      <w:bookmarkStart w:id="2443" w:name="_Toc413094631"/>
      <w:bookmarkStart w:id="2444" w:name="_Toc413096428"/>
      <w:bookmarkStart w:id="2445" w:name="_Toc413097707"/>
      <w:bookmarkStart w:id="2446" w:name="_Toc413083794"/>
      <w:bookmarkStart w:id="2447" w:name="_Toc413088338"/>
      <w:bookmarkStart w:id="2448" w:name="_Toc413089623"/>
      <w:bookmarkStart w:id="2449" w:name="_Toc413090946"/>
      <w:bookmarkStart w:id="2450" w:name="_Toc413094632"/>
      <w:bookmarkStart w:id="2451" w:name="_Toc413096429"/>
      <w:bookmarkStart w:id="2452" w:name="_Toc413097708"/>
      <w:bookmarkStart w:id="2453" w:name="_Toc413083795"/>
      <w:bookmarkStart w:id="2454" w:name="_Toc413088339"/>
      <w:bookmarkStart w:id="2455" w:name="_Toc413089624"/>
      <w:bookmarkStart w:id="2456" w:name="_Toc413090947"/>
      <w:bookmarkStart w:id="2457" w:name="_Toc413094633"/>
      <w:bookmarkStart w:id="2458" w:name="_Toc413096430"/>
      <w:bookmarkStart w:id="2459" w:name="_Toc413097709"/>
      <w:bookmarkStart w:id="2460" w:name="_Toc413083796"/>
      <w:bookmarkStart w:id="2461" w:name="_Toc413088340"/>
      <w:bookmarkStart w:id="2462" w:name="_Toc413089625"/>
      <w:bookmarkStart w:id="2463" w:name="_Toc413090948"/>
      <w:bookmarkStart w:id="2464" w:name="_Toc413094634"/>
      <w:bookmarkStart w:id="2465" w:name="_Toc413096431"/>
      <w:bookmarkStart w:id="2466" w:name="_Toc413097710"/>
      <w:bookmarkStart w:id="2467" w:name="_Toc413083797"/>
      <w:bookmarkStart w:id="2468" w:name="_Toc413088341"/>
      <w:bookmarkStart w:id="2469" w:name="_Toc413089626"/>
      <w:bookmarkStart w:id="2470" w:name="_Toc413090949"/>
      <w:bookmarkStart w:id="2471" w:name="_Toc413094635"/>
      <w:bookmarkStart w:id="2472" w:name="_Toc413096432"/>
      <w:bookmarkStart w:id="2473" w:name="_Toc413097711"/>
      <w:bookmarkStart w:id="2474" w:name="_Toc413083798"/>
      <w:bookmarkStart w:id="2475" w:name="_Toc413088342"/>
      <w:bookmarkStart w:id="2476" w:name="_Toc413089627"/>
      <w:bookmarkStart w:id="2477" w:name="_Toc413090950"/>
      <w:bookmarkStart w:id="2478" w:name="_Toc413094636"/>
      <w:bookmarkStart w:id="2479" w:name="_Toc413096433"/>
      <w:bookmarkStart w:id="2480" w:name="_Toc413097712"/>
      <w:bookmarkStart w:id="2481" w:name="_Toc413083799"/>
      <w:bookmarkStart w:id="2482" w:name="_Toc413088343"/>
      <w:bookmarkStart w:id="2483" w:name="_Toc413089628"/>
      <w:bookmarkStart w:id="2484" w:name="_Toc413090951"/>
      <w:bookmarkStart w:id="2485" w:name="_Toc413094637"/>
      <w:bookmarkStart w:id="2486" w:name="_Toc413096434"/>
      <w:bookmarkStart w:id="2487" w:name="_Toc413097713"/>
      <w:bookmarkStart w:id="2488" w:name="_Toc413083800"/>
      <w:bookmarkStart w:id="2489" w:name="_Toc413088344"/>
      <w:bookmarkStart w:id="2490" w:name="_Toc413089629"/>
      <w:bookmarkStart w:id="2491" w:name="_Toc413090952"/>
      <w:bookmarkStart w:id="2492" w:name="_Toc413094638"/>
      <w:bookmarkStart w:id="2493" w:name="_Toc413096435"/>
      <w:bookmarkStart w:id="2494" w:name="_Toc413097714"/>
      <w:bookmarkStart w:id="2495" w:name="_Toc413083801"/>
      <w:bookmarkStart w:id="2496" w:name="_Toc413088345"/>
      <w:bookmarkStart w:id="2497" w:name="_Toc413089630"/>
      <w:bookmarkStart w:id="2498" w:name="_Toc413090953"/>
      <w:bookmarkStart w:id="2499" w:name="_Toc413094639"/>
      <w:bookmarkStart w:id="2500" w:name="_Toc413096436"/>
      <w:bookmarkStart w:id="2501" w:name="_Toc413097715"/>
      <w:bookmarkStart w:id="2502" w:name="_Toc413083802"/>
      <w:bookmarkStart w:id="2503" w:name="_Toc413088346"/>
      <w:bookmarkStart w:id="2504" w:name="_Toc413089631"/>
      <w:bookmarkStart w:id="2505" w:name="_Toc413090954"/>
      <w:bookmarkStart w:id="2506" w:name="_Toc413094640"/>
      <w:bookmarkStart w:id="2507" w:name="_Toc413096437"/>
      <w:bookmarkStart w:id="2508" w:name="_Toc413097716"/>
      <w:bookmarkStart w:id="2509" w:name="_Toc413083803"/>
      <w:bookmarkStart w:id="2510" w:name="_Toc413088347"/>
      <w:bookmarkStart w:id="2511" w:name="_Toc413089632"/>
      <w:bookmarkStart w:id="2512" w:name="_Toc413090955"/>
      <w:bookmarkStart w:id="2513" w:name="_Toc413094641"/>
      <w:bookmarkStart w:id="2514" w:name="_Toc413096438"/>
      <w:bookmarkStart w:id="2515" w:name="_Toc413097717"/>
      <w:bookmarkStart w:id="2516" w:name="_Toc413083804"/>
      <w:bookmarkStart w:id="2517" w:name="_Toc413088348"/>
      <w:bookmarkStart w:id="2518" w:name="_Toc413089633"/>
      <w:bookmarkStart w:id="2519" w:name="_Toc413090956"/>
      <w:bookmarkStart w:id="2520" w:name="_Toc413094642"/>
      <w:bookmarkStart w:id="2521" w:name="_Toc413096439"/>
      <w:bookmarkStart w:id="2522" w:name="_Toc413097718"/>
      <w:bookmarkStart w:id="2523" w:name="_Toc413083805"/>
      <w:bookmarkStart w:id="2524" w:name="_Toc413088349"/>
      <w:bookmarkStart w:id="2525" w:name="_Toc413089634"/>
      <w:bookmarkStart w:id="2526" w:name="_Toc413090957"/>
      <w:bookmarkStart w:id="2527" w:name="_Toc413094643"/>
      <w:bookmarkStart w:id="2528" w:name="_Toc413096440"/>
      <w:bookmarkStart w:id="2529" w:name="_Toc413097719"/>
      <w:bookmarkStart w:id="2530" w:name="_Toc413083806"/>
      <w:bookmarkStart w:id="2531" w:name="_Toc413088350"/>
      <w:bookmarkStart w:id="2532" w:name="_Toc413089635"/>
      <w:bookmarkStart w:id="2533" w:name="_Toc413090958"/>
      <w:bookmarkStart w:id="2534" w:name="_Toc413094644"/>
      <w:bookmarkStart w:id="2535" w:name="_Toc413096441"/>
      <w:bookmarkStart w:id="2536" w:name="_Toc413097720"/>
      <w:bookmarkStart w:id="2537" w:name="_Toc413083807"/>
      <w:bookmarkStart w:id="2538" w:name="_Toc413088351"/>
      <w:bookmarkStart w:id="2539" w:name="_Toc413089636"/>
      <w:bookmarkStart w:id="2540" w:name="_Toc413090959"/>
      <w:bookmarkStart w:id="2541" w:name="_Toc413094645"/>
      <w:bookmarkStart w:id="2542" w:name="_Toc413096442"/>
      <w:bookmarkStart w:id="2543" w:name="_Toc413097721"/>
      <w:bookmarkStart w:id="2544" w:name="_Toc413083808"/>
      <w:bookmarkStart w:id="2545" w:name="_Toc413088352"/>
      <w:bookmarkStart w:id="2546" w:name="_Toc413089637"/>
      <w:bookmarkStart w:id="2547" w:name="_Toc413090960"/>
      <w:bookmarkStart w:id="2548" w:name="_Toc413094646"/>
      <w:bookmarkStart w:id="2549" w:name="_Toc413096443"/>
      <w:bookmarkStart w:id="2550" w:name="_Toc413097722"/>
      <w:bookmarkStart w:id="2551" w:name="_Toc413083809"/>
      <w:bookmarkStart w:id="2552" w:name="_Toc413088353"/>
      <w:bookmarkStart w:id="2553" w:name="_Toc413089638"/>
      <w:bookmarkStart w:id="2554" w:name="_Toc413090961"/>
      <w:bookmarkStart w:id="2555" w:name="_Toc413094647"/>
      <w:bookmarkStart w:id="2556" w:name="_Toc413096444"/>
      <w:bookmarkStart w:id="2557" w:name="_Toc413097723"/>
      <w:bookmarkStart w:id="2558" w:name="_Toc413083810"/>
      <w:bookmarkStart w:id="2559" w:name="_Toc413088354"/>
      <w:bookmarkStart w:id="2560" w:name="_Toc413089639"/>
      <w:bookmarkStart w:id="2561" w:name="_Toc413090962"/>
      <w:bookmarkStart w:id="2562" w:name="_Toc413094648"/>
      <w:bookmarkStart w:id="2563" w:name="_Toc413096445"/>
      <w:bookmarkStart w:id="2564" w:name="_Toc413097724"/>
      <w:bookmarkStart w:id="2565" w:name="_Toc413083811"/>
      <w:bookmarkStart w:id="2566" w:name="_Toc413088355"/>
      <w:bookmarkStart w:id="2567" w:name="_Toc413089640"/>
      <w:bookmarkStart w:id="2568" w:name="_Toc413090963"/>
      <w:bookmarkStart w:id="2569" w:name="_Toc413094649"/>
      <w:bookmarkStart w:id="2570" w:name="_Toc413096446"/>
      <w:bookmarkStart w:id="2571" w:name="_Toc413097725"/>
      <w:bookmarkStart w:id="2572" w:name="_Toc413083812"/>
      <w:bookmarkStart w:id="2573" w:name="_Toc413088356"/>
      <w:bookmarkStart w:id="2574" w:name="_Toc413089641"/>
      <w:bookmarkStart w:id="2575" w:name="_Toc413090964"/>
      <w:bookmarkStart w:id="2576" w:name="_Toc413094650"/>
      <w:bookmarkStart w:id="2577" w:name="_Toc413096447"/>
      <w:bookmarkStart w:id="2578" w:name="_Toc413097726"/>
      <w:bookmarkStart w:id="2579" w:name="_Toc413083813"/>
      <w:bookmarkStart w:id="2580" w:name="_Toc413088357"/>
      <w:bookmarkStart w:id="2581" w:name="_Toc413089642"/>
      <w:bookmarkStart w:id="2582" w:name="_Toc413090965"/>
      <w:bookmarkStart w:id="2583" w:name="_Toc413094651"/>
      <w:bookmarkStart w:id="2584" w:name="_Toc413096448"/>
      <w:bookmarkStart w:id="2585" w:name="_Toc413097727"/>
      <w:bookmarkStart w:id="2586" w:name="_Toc413083814"/>
      <w:bookmarkStart w:id="2587" w:name="_Toc413088358"/>
      <w:bookmarkStart w:id="2588" w:name="_Toc413089643"/>
      <w:bookmarkStart w:id="2589" w:name="_Toc413090966"/>
      <w:bookmarkStart w:id="2590" w:name="_Toc413094652"/>
      <w:bookmarkStart w:id="2591" w:name="_Toc413096449"/>
      <w:bookmarkStart w:id="2592" w:name="_Toc413097728"/>
      <w:bookmarkStart w:id="2593" w:name="_Toc413083815"/>
      <w:bookmarkStart w:id="2594" w:name="_Toc413088359"/>
      <w:bookmarkStart w:id="2595" w:name="_Toc413089644"/>
      <w:bookmarkStart w:id="2596" w:name="_Toc413090967"/>
      <w:bookmarkStart w:id="2597" w:name="_Toc413094653"/>
      <w:bookmarkStart w:id="2598" w:name="_Toc413096450"/>
      <w:bookmarkStart w:id="2599" w:name="_Toc413097729"/>
      <w:bookmarkStart w:id="2600" w:name="_Toc413083816"/>
      <w:bookmarkStart w:id="2601" w:name="_Toc413088360"/>
      <w:bookmarkStart w:id="2602" w:name="_Toc413089645"/>
      <w:bookmarkStart w:id="2603" w:name="_Toc413090968"/>
      <w:bookmarkStart w:id="2604" w:name="_Toc413094654"/>
      <w:bookmarkStart w:id="2605" w:name="_Toc413096451"/>
      <w:bookmarkStart w:id="2606" w:name="_Toc413097730"/>
      <w:bookmarkStart w:id="2607" w:name="_Toc413083817"/>
      <w:bookmarkStart w:id="2608" w:name="_Toc413088361"/>
      <w:bookmarkStart w:id="2609" w:name="_Toc413089646"/>
      <w:bookmarkStart w:id="2610" w:name="_Toc413090969"/>
      <w:bookmarkStart w:id="2611" w:name="_Toc413094655"/>
      <w:bookmarkStart w:id="2612" w:name="_Toc413096452"/>
      <w:bookmarkStart w:id="2613" w:name="_Toc413097731"/>
      <w:bookmarkStart w:id="2614" w:name="_Toc413083818"/>
      <w:bookmarkStart w:id="2615" w:name="_Toc413088362"/>
      <w:bookmarkStart w:id="2616" w:name="_Toc413089647"/>
      <w:bookmarkStart w:id="2617" w:name="_Toc413090970"/>
      <w:bookmarkStart w:id="2618" w:name="_Toc413094656"/>
      <w:bookmarkStart w:id="2619" w:name="_Toc413096453"/>
      <w:bookmarkStart w:id="2620" w:name="_Toc413097732"/>
      <w:bookmarkStart w:id="2621" w:name="_Toc413083819"/>
      <w:bookmarkStart w:id="2622" w:name="_Toc413088363"/>
      <w:bookmarkStart w:id="2623" w:name="_Toc413089648"/>
      <w:bookmarkStart w:id="2624" w:name="_Toc413090971"/>
      <w:bookmarkStart w:id="2625" w:name="_Toc413094657"/>
      <w:bookmarkStart w:id="2626" w:name="_Toc413096454"/>
      <w:bookmarkStart w:id="2627" w:name="_Toc413097733"/>
      <w:bookmarkStart w:id="2628" w:name="_Toc413083820"/>
      <w:bookmarkStart w:id="2629" w:name="_Toc413088364"/>
      <w:bookmarkStart w:id="2630" w:name="_Toc413089649"/>
      <w:bookmarkStart w:id="2631" w:name="_Toc413090972"/>
      <w:bookmarkStart w:id="2632" w:name="_Toc413094658"/>
      <w:bookmarkStart w:id="2633" w:name="_Toc413096455"/>
      <w:bookmarkStart w:id="2634" w:name="_Toc413097734"/>
      <w:bookmarkStart w:id="2635" w:name="_Toc413083821"/>
      <w:bookmarkStart w:id="2636" w:name="_Toc413088365"/>
      <w:bookmarkStart w:id="2637" w:name="_Toc413089650"/>
      <w:bookmarkStart w:id="2638" w:name="_Toc413090973"/>
      <w:bookmarkStart w:id="2639" w:name="_Toc413094659"/>
      <w:bookmarkStart w:id="2640" w:name="_Toc413096456"/>
      <w:bookmarkStart w:id="2641" w:name="_Toc413097735"/>
      <w:bookmarkStart w:id="2642" w:name="_Toc413083822"/>
      <w:bookmarkStart w:id="2643" w:name="_Toc413088366"/>
      <w:bookmarkStart w:id="2644" w:name="_Toc413089651"/>
      <w:bookmarkStart w:id="2645" w:name="_Toc413090974"/>
      <w:bookmarkStart w:id="2646" w:name="_Toc413094660"/>
      <w:bookmarkStart w:id="2647" w:name="_Toc413096457"/>
      <w:bookmarkStart w:id="2648" w:name="_Toc413097736"/>
      <w:bookmarkStart w:id="2649" w:name="_Toc413083823"/>
      <w:bookmarkStart w:id="2650" w:name="_Toc413088367"/>
      <w:bookmarkStart w:id="2651" w:name="_Toc413089652"/>
      <w:bookmarkStart w:id="2652" w:name="_Toc413090975"/>
      <w:bookmarkStart w:id="2653" w:name="_Toc413094661"/>
      <w:bookmarkStart w:id="2654" w:name="_Toc413096458"/>
      <w:bookmarkStart w:id="2655" w:name="_Toc413097737"/>
      <w:bookmarkStart w:id="2656" w:name="_Toc413083824"/>
      <w:bookmarkStart w:id="2657" w:name="_Toc413088368"/>
      <w:bookmarkStart w:id="2658" w:name="_Toc413089653"/>
      <w:bookmarkStart w:id="2659" w:name="_Toc413090976"/>
      <w:bookmarkStart w:id="2660" w:name="_Toc413094662"/>
      <w:bookmarkStart w:id="2661" w:name="_Toc413096459"/>
      <w:bookmarkStart w:id="2662" w:name="_Toc413097738"/>
      <w:bookmarkStart w:id="2663" w:name="_Toc413083825"/>
      <w:bookmarkStart w:id="2664" w:name="_Toc413088369"/>
      <w:bookmarkStart w:id="2665" w:name="_Toc413089654"/>
      <w:bookmarkStart w:id="2666" w:name="_Toc413090977"/>
      <w:bookmarkStart w:id="2667" w:name="_Toc413094663"/>
      <w:bookmarkStart w:id="2668" w:name="_Toc413096460"/>
      <w:bookmarkStart w:id="2669" w:name="_Toc413097739"/>
      <w:bookmarkStart w:id="2670" w:name="_Toc413083826"/>
      <w:bookmarkStart w:id="2671" w:name="_Toc413088370"/>
      <w:bookmarkStart w:id="2672" w:name="_Toc413089655"/>
      <w:bookmarkStart w:id="2673" w:name="_Toc413090978"/>
      <w:bookmarkStart w:id="2674" w:name="_Toc413094664"/>
      <w:bookmarkStart w:id="2675" w:name="_Toc413096461"/>
      <w:bookmarkStart w:id="2676" w:name="_Toc413097740"/>
      <w:bookmarkStart w:id="2677" w:name="_Toc413083827"/>
      <w:bookmarkStart w:id="2678" w:name="_Toc413088371"/>
      <w:bookmarkStart w:id="2679" w:name="_Toc413089656"/>
      <w:bookmarkStart w:id="2680" w:name="_Toc413090979"/>
      <w:bookmarkStart w:id="2681" w:name="_Toc413094665"/>
      <w:bookmarkStart w:id="2682" w:name="_Toc413096462"/>
      <w:bookmarkStart w:id="2683" w:name="_Toc413097741"/>
      <w:bookmarkStart w:id="2684" w:name="_Toc413083828"/>
      <w:bookmarkStart w:id="2685" w:name="_Toc413088372"/>
      <w:bookmarkStart w:id="2686" w:name="_Toc413089657"/>
      <w:bookmarkStart w:id="2687" w:name="_Toc413090980"/>
      <w:bookmarkStart w:id="2688" w:name="_Toc413094666"/>
      <w:bookmarkStart w:id="2689" w:name="_Toc413096463"/>
      <w:bookmarkStart w:id="2690" w:name="_Toc413097742"/>
      <w:bookmarkStart w:id="2691" w:name="_Toc413083829"/>
      <w:bookmarkStart w:id="2692" w:name="_Toc413088373"/>
      <w:bookmarkStart w:id="2693" w:name="_Toc413089658"/>
      <w:bookmarkStart w:id="2694" w:name="_Toc413090981"/>
      <w:bookmarkStart w:id="2695" w:name="_Toc413094667"/>
      <w:bookmarkStart w:id="2696" w:name="_Toc413096464"/>
      <w:bookmarkStart w:id="2697" w:name="_Toc413097743"/>
      <w:bookmarkStart w:id="2698" w:name="_Toc413083830"/>
      <w:bookmarkStart w:id="2699" w:name="_Toc413088374"/>
      <w:bookmarkStart w:id="2700" w:name="_Toc413089659"/>
      <w:bookmarkStart w:id="2701" w:name="_Toc413090982"/>
      <w:bookmarkStart w:id="2702" w:name="_Toc413094668"/>
      <w:bookmarkStart w:id="2703" w:name="_Toc413096465"/>
      <w:bookmarkStart w:id="2704" w:name="_Toc413097744"/>
      <w:bookmarkStart w:id="2705" w:name="_Toc413083831"/>
      <w:bookmarkStart w:id="2706" w:name="_Toc413088375"/>
      <w:bookmarkStart w:id="2707" w:name="_Toc413089660"/>
      <w:bookmarkStart w:id="2708" w:name="_Toc413090983"/>
      <w:bookmarkStart w:id="2709" w:name="_Toc413094669"/>
      <w:bookmarkStart w:id="2710" w:name="_Toc413096466"/>
      <w:bookmarkStart w:id="2711" w:name="_Toc413097745"/>
      <w:bookmarkStart w:id="2712" w:name="_Toc413083832"/>
      <w:bookmarkStart w:id="2713" w:name="_Toc413088376"/>
      <w:bookmarkStart w:id="2714" w:name="_Toc413089661"/>
      <w:bookmarkStart w:id="2715" w:name="_Toc413090984"/>
      <w:bookmarkStart w:id="2716" w:name="_Toc413094670"/>
      <w:bookmarkStart w:id="2717" w:name="_Toc413096467"/>
      <w:bookmarkStart w:id="2718" w:name="_Toc413097746"/>
      <w:bookmarkStart w:id="2719" w:name="_Toc413083833"/>
      <w:bookmarkStart w:id="2720" w:name="_Toc413088377"/>
      <w:bookmarkStart w:id="2721" w:name="_Toc413089662"/>
      <w:bookmarkStart w:id="2722" w:name="_Toc413090985"/>
      <w:bookmarkStart w:id="2723" w:name="_Toc413094671"/>
      <w:bookmarkStart w:id="2724" w:name="_Toc413096468"/>
      <w:bookmarkStart w:id="2725" w:name="_Toc413097747"/>
      <w:bookmarkStart w:id="2726" w:name="_Toc413083834"/>
      <w:bookmarkStart w:id="2727" w:name="_Toc413088378"/>
      <w:bookmarkStart w:id="2728" w:name="_Toc413089663"/>
      <w:bookmarkStart w:id="2729" w:name="_Toc413090986"/>
      <w:bookmarkStart w:id="2730" w:name="_Toc413094672"/>
      <w:bookmarkStart w:id="2731" w:name="_Toc413096469"/>
      <w:bookmarkStart w:id="2732" w:name="_Toc413097748"/>
      <w:bookmarkStart w:id="2733" w:name="_Toc413083835"/>
      <w:bookmarkStart w:id="2734" w:name="_Toc413088379"/>
      <w:bookmarkStart w:id="2735" w:name="_Toc413089664"/>
      <w:bookmarkStart w:id="2736" w:name="_Toc413090987"/>
      <w:bookmarkStart w:id="2737" w:name="_Toc413094673"/>
      <w:bookmarkStart w:id="2738" w:name="_Toc413096470"/>
      <w:bookmarkStart w:id="2739" w:name="_Toc413097749"/>
      <w:bookmarkStart w:id="2740" w:name="_Toc413083836"/>
      <w:bookmarkStart w:id="2741" w:name="_Toc413088380"/>
      <w:bookmarkStart w:id="2742" w:name="_Toc413089665"/>
      <w:bookmarkStart w:id="2743" w:name="_Toc413090988"/>
      <w:bookmarkStart w:id="2744" w:name="_Toc413094674"/>
      <w:bookmarkStart w:id="2745" w:name="_Toc413096471"/>
      <w:bookmarkStart w:id="2746" w:name="_Toc413097750"/>
      <w:bookmarkStart w:id="2747" w:name="_Toc413083837"/>
      <w:bookmarkStart w:id="2748" w:name="_Toc413088381"/>
      <w:bookmarkStart w:id="2749" w:name="_Toc413089666"/>
      <w:bookmarkStart w:id="2750" w:name="_Toc413090989"/>
      <w:bookmarkStart w:id="2751" w:name="_Toc413094675"/>
      <w:bookmarkStart w:id="2752" w:name="_Toc413096472"/>
      <w:bookmarkStart w:id="2753" w:name="_Toc413097751"/>
      <w:bookmarkStart w:id="2754" w:name="_Toc413083838"/>
      <w:bookmarkStart w:id="2755" w:name="_Toc413088382"/>
      <w:bookmarkStart w:id="2756" w:name="_Toc413089667"/>
      <w:bookmarkStart w:id="2757" w:name="_Toc413090990"/>
      <w:bookmarkStart w:id="2758" w:name="_Toc413094676"/>
      <w:bookmarkStart w:id="2759" w:name="_Toc413096473"/>
      <w:bookmarkStart w:id="2760" w:name="_Toc413097752"/>
      <w:bookmarkStart w:id="2761" w:name="_Toc413083839"/>
      <w:bookmarkStart w:id="2762" w:name="_Toc413088383"/>
      <w:bookmarkStart w:id="2763" w:name="_Toc413089668"/>
      <w:bookmarkStart w:id="2764" w:name="_Toc413090991"/>
      <w:bookmarkStart w:id="2765" w:name="_Toc413094677"/>
      <w:bookmarkStart w:id="2766" w:name="_Toc413096474"/>
      <w:bookmarkStart w:id="2767" w:name="_Toc413097753"/>
      <w:bookmarkStart w:id="2768" w:name="_Toc413083840"/>
      <w:bookmarkStart w:id="2769" w:name="_Toc413088384"/>
      <w:bookmarkStart w:id="2770" w:name="_Toc413089669"/>
      <w:bookmarkStart w:id="2771" w:name="_Toc413090992"/>
      <w:bookmarkStart w:id="2772" w:name="_Toc413094678"/>
      <w:bookmarkStart w:id="2773" w:name="_Toc413096475"/>
      <w:bookmarkStart w:id="2774" w:name="_Toc413097754"/>
      <w:bookmarkStart w:id="2775" w:name="_Toc413083841"/>
      <w:bookmarkStart w:id="2776" w:name="_Toc413088385"/>
      <w:bookmarkStart w:id="2777" w:name="_Toc413089670"/>
      <w:bookmarkStart w:id="2778" w:name="_Toc413090993"/>
      <w:bookmarkStart w:id="2779" w:name="_Toc413094679"/>
      <w:bookmarkStart w:id="2780" w:name="_Toc413096476"/>
      <w:bookmarkStart w:id="2781" w:name="_Toc413097755"/>
      <w:bookmarkStart w:id="2782" w:name="_Toc413083842"/>
      <w:bookmarkStart w:id="2783" w:name="_Toc413088386"/>
      <w:bookmarkStart w:id="2784" w:name="_Toc413089671"/>
      <w:bookmarkStart w:id="2785" w:name="_Toc413090994"/>
      <w:bookmarkStart w:id="2786" w:name="_Toc413094680"/>
      <w:bookmarkStart w:id="2787" w:name="_Toc413096477"/>
      <w:bookmarkStart w:id="2788" w:name="_Toc413097756"/>
      <w:bookmarkStart w:id="2789" w:name="_Toc413083843"/>
      <w:bookmarkStart w:id="2790" w:name="_Toc413088387"/>
      <w:bookmarkStart w:id="2791" w:name="_Toc413089672"/>
      <w:bookmarkStart w:id="2792" w:name="_Toc413090995"/>
      <w:bookmarkStart w:id="2793" w:name="_Toc413094681"/>
      <w:bookmarkStart w:id="2794" w:name="_Toc413096478"/>
      <w:bookmarkStart w:id="2795" w:name="_Toc413097757"/>
      <w:bookmarkStart w:id="2796" w:name="_Toc413083844"/>
      <w:bookmarkStart w:id="2797" w:name="_Toc413088388"/>
      <w:bookmarkStart w:id="2798" w:name="_Toc413089673"/>
      <w:bookmarkStart w:id="2799" w:name="_Toc413090996"/>
      <w:bookmarkStart w:id="2800" w:name="_Toc413094682"/>
      <w:bookmarkStart w:id="2801" w:name="_Toc413096479"/>
      <w:bookmarkStart w:id="2802" w:name="_Toc413097758"/>
      <w:bookmarkStart w:id="2803" w:name="_Toc413083845"/>
      <w:bookmarkStart w:id="2804" w:name="_Toc413088389"/>
      <w:bookmarkStart w:id="2805" w:name="_Toc413089674"/>
      <w:bookmarkStart w:id="2806" w:name="_Toc413090997"/>
      <w:bookmarkStart w:id="2807" w:name="_Toc413094683"/>
      <w:bookmarkStart w:id="2808" w:name="_Toc413096480"/>
      <w:bookmarkStart w:id="2809" w:name="_Toc413097759"/>
      <w:bookmarkStart w:id="2810" w:name="_Toc413083846"/>
      <w:bookmarkStart w:id="2811" w:name="_Toc413088390"/>
      <w:bookmarkStart w:id="2812" w:name="_Toc413089675"/>
      <w:bookmarkStart w:id="2813" w:name="_Toc413090998"/>
      <w:bookmarkStart w:id="2814" w:name="_Toc413094684"/>
      <w:bookmarkStart w:id="2815" w:name="_Toc413096481"/>
      <w:bookmarkStart w:id="2816" w:name="_Toc413097760"/>
      <w:bookmarkStart w:id="2817" w:name="_Toc413083847"/>
      <w:bookmarkStart w:id="2818" w:name="_Toc413088391"/>
      <w:bookmarkStart w:id="2819" w:name="_Toc413089676"/>
      <w:bookmarkStart w:id="2820" w:name="_Toc413090999"/>
      <w:bookmarkStart w:id="2821" w:name="_Toc413094685"/>
      <w:bookmarkStart w:id="2822" w:name="_Toc413096482"/>
      <w:bookmarkStart w:id="2823" w:name="_Toc413097761"/>
      <w:bookmarkStart w:id="2824" w:name="_Toc413083848"/>
      <w:bookmarkStart w:id="2825" w:name="_Toc413088392"/>
      <w:bookmarkStart w:id="2826" w:name="_Toc413089677"/>
      <w:bookmarkStart w:id="2827" w:name="_Toc413091000"/>
      <w:bookmarkStart w:id="2828" w:name="_Toc413094686"/>
      <w:bookmarkStart w:id="2829" w:name="_Toc413096483"/>
      <w:bookmarkStart w:id="2830" w:name="_Toc413097762"/>
      <w:bookmarkStart w:id="2831" w:name="_Toc413083849"/>
      <w:bookmarkStart w:id="2832" w:name="_Toc413088393"/>
      <w:bookmarkStart w:id="2833" w:name="_Toc413089678"/>
      <w:bookmarkStart w:id="2834" w:name="_Toc413091001"/>
      <w:bookmarkStart w:id="2835" w:name="_Toc413094687"/>
      <w:bookmarkStart w:id="2836" w:name="_Toc413096484"/>
      <w:bookmarkStart w:id="2837" w:name="_Toc413097763"/>
      <w:bookmarkStart w:id="2838" w:name="_Toc413083850"/>
      <w:bookmarkStart w:id="2839" w:name="_Toc413088394"/>
      <w:bookmarkStart w:id="2840" w:name="_Toc413089679"/>
      <w:bookmarkStart w:id="2841" w:name="_Toc413091002"/>
      <w:bookmarkStart w:id="2842" w:name="_Toc413094688"/>
      <w:bookmarkStart w:id="2843" w:name="_Toc413096485"/>
      <w:bookmarkStart w:id="2844" w:name="_Toc413097764"/>
      <w:bookmarkStart w:id="2845" w:name="_Toc413083851"/>
      <w:bookmarkStart w:id="2846" w:name="_Toc413088395"/>
      <w:bookmarkStart w:id="2847" w:name="_Toc413089680"/>
      <w:bookmarkStart w:id="2848" w:name="_Toc413091003"/>
      <w:bookmarkStart w:id="2849" w:name="_Toc413094689"/>
      <w:bookmarkStart w:id="2850" w:name="_Toc413096486"/>
      <w:bookmarkStart w:id="2851" w:name="_Toc413097765"/>
      <w:bookmarkStart w:id="2852" w:name="_Toc413083852"/>
      <w:bookmarkStart w:id="2853" w:name="_Toc413088396"/>
      <w:bookmarkStart w:id="2854" w:name="_Toc413089681"/>
      <w:bookmarkStart w:id="2855" w:name="_Toc413091004"/>
      <w:bookmarkStart w:id="2856" w:name="_Toc413094690"/>
      <w:bookmarkStart w:id="2857" w:name="_Toc413096487"/>
      <w:bookmarkStart w:id="2858" w:name="_Toc413097766"/>
      <w:bookmarkStart w:id="2859" w:name="_Toc413083853"/>
      <w:bookmarkStart w:id="2860" w:name="_Toc413088397"/>
      <w:bookmarkStart w:id="2861" w:name="_Toc413089682"/>
      <w:bookmarkStart w:id="2862" w:name="_Toc413091005"/>
      <w:bookmarkStart w:id="2863" w:name="_Toc413094691"/>
      <w:bookmarkStart w:id="2864" w:name="_Toc413096488"/>
      <w:bookmarkStart w:id="2865" w:name="_Toc413097767"/>
      <w:bookmarkStart w:id="2866" w:name="_Toc413083854"/>
      <w:bookmarkStart w:id="2867" w:name="_Toc413088398"/>
      <w:bookmarkStart w:id="2868" w:name="_Toc413089683"/>
      <w:bookmarkStart w:id="2869" w:name="_Toc413091006"/>
      <w:bookmarkStart w:id="2870" w:name="_Toc413094692"/>
      <w:bookmarkStart w:id="2871" w:name="_Toc413096489"/>
      <w:bookmarkStart w:id="2872" w:name="_Toc413097768"/>
      <w:bookmarkStart w:id="2873" w:name="_Toc413083855"/>
      <w:bookmarkStart w:id="2874" w:name="_Toc413088399"/>
      <w:bookmarkStart w:id="2875" w:name="_Toc413089684"/>
      <w:bookmarkStart w:id="2876" w:name="_Toc413091007"/>
      <w:bookmarkStart w:id="2877" w:name="_Toc413094693"/>
      <w:bookmarkStart w:id="2878" w:name="_Toc413096490"/>
      <w:bookmarkStart w:id="2879" w:name="_Toc413097769"/>
      <w:bookmarkStart w:id="2880" w:name="_Toc413083856"/>
      <w:bookmarkStart w:id="2881" w:name="_Toc413088400"/>
      <w:bookmarkStart w:id="2882" w:name="_Toc413089685"/>
      <w:bookmarkStart w:id="2883" w:name="_Toc413091008"/>
      <w:bookmarkStart w:id="2884" w:name="_Toc413094694"/>
      <w:bookmarkStart w:id="2885" w:name="_Toc413096491"/>
      <w:bookmarkStart w:id="2886" w:name="_Toc413097770"/>
      <w:bookmarkStart w:id="2887" w:name="_Toc413083857"/>
      <w:bookmarkStart w:id="2888" w:name="_Toc413088401"/>
      <w:bookmarkStart w:id="2889" w:name="_Toc413089686"/>
      <w:bookmarkStart w:id="2890" w:name="_Toc413091009"/>
      <w:bookmarkStart w:id="2891" w:name="_Toc413094695"/>
      <w:bookmarkStart w:id="2892" w:name="_Toc413096492"/>
      <w:bookmarkStart w:id="2893" w:name="_Toc413097771"/>
      <w:bookmarkStart w:id="2894" w:name="_Toc413083858"/>
      <w:bookmarkStart w:id="2895" w:name="_Toc413088402"/>
      <w:bookmarkStart w:id="2896" w:name="_Toc413089687"/>
      <w:bookmarkStart w:id="2897" w:name="_Toc413091010"/>
      <w:bookmarkStart w:id="2898" w:name="_Toc413094696"/>
      <w:bookmarkStart w:id="2899" w:name="_Toc413096493"/>
      <w:bookmarkStart w:id="2900" w:name="_Toc413097772"/>
      <w:bookmarkStart w:id="2901" w:name="_Toc413083859"/>
      <w:bookmarkStart w:id="2902" w:name="_Toc413088403"/>
      <w:bookmarkStart w:id="2903" w:name="_Toc413089688"/>
      <w:bookmarkStart w:id="2904" w:name="_Toc413091011"/>
      <w:bookmarkStart w:id="2905" w:name="_Toc413094697"/>
      <w:bookmarkStart w:id="2906" w:name="_Toc413096494"/>
      <w:bookmarkStart w:id="2907" w:name="_Toc413097773"/>
      <w:bookmarkStart w:id="2908" w:name="_Toc413083860"/>
      <w:bookmarkStart w:id="2909" w:name="_Toc413088404"/>
      <w:bookmarkStart w:id="2910" w:name="_Toc413089689"/>
      <w:bookmarkStart w:id="2911" w:name="_Toc413091012"/>
      <w:bookmarkStart w:id="2912" w:name="_Toc413094698"/>
      <w:bookmarkStart w:id="2913" w:name="_Toc413096495"/>
      <w:bookmarkStart w:id="2914" w:name="_Toc413097774"/>
      <w:bookmarkStart w:id="2915" w:name="_Toc413083861"/>
      <w:bookmarkStart w:id="2916" w:name="_Toc413088405"/>
      <w:bookmarkStart w:id="2917" w:name="_Toc413089690"/>
      <w:bookmarkStart w:id="2918" w:name="_Toc413091013"/>
      <w:bookmarkStart w:id="2919" w:name="_Toc413094699"/>
      <w:bookmarkStart w:id="2920" w:name="_Toc413096496"/>
      <w:bookmarkStart w:id="2921" w:name="_Toc413097775"/>
      <w:bookmarkStart w:id="2922" w:name="_Toc413083862"/>
      <w:bookmarkStart w:id="2923" w:name="_Toc413088406"/>
      <w:bookmarkStart w:id="2924" w:name="_Toc413089691"/>
      <w:bookmarkStart w:id="2925" w:name="_Toc413091014"/>
      <w:bookmarkStart w:id="2926" w:name="_Toc413094700"/>
      <w:bookmarkStart w:id="2927" w:name="_Toc413096497"/>
      <w:bookmarkStart w:id="2928" w:name="_Toc413097776"/>
      <w:bookmarkStart w:id="2929" w:name="_Toc413083863"/>
      <w:bookmarkStart w:id="2930" w:name="_Toc413088407"/>
      <w:bookmarkStart w:id="2931" w:name="_Toc413089692"/>
      <w:bookmarkStart w:id="2932" w:name="_Toc413091015"/>
      <w:bookmarkStart w:id="2933" w:name="_Toc413094701"/>
      <w:bookmarkStart w:id="2934" w:name="_Toc413096498"/>
      <w:bookmarkStart w:id="2935" w:name="_Toc413097777"/>
      <w:bookmarkStart w:id="2936" w:name="_Toc413083864"/>
      <w:bookmarkStart w:id="2937" w:name="_Toc413088408"/>
      <w:bookmarkStart w:id="2938" w:name="_Toc413089693"/>
      <w:bookmarkStart w:id="2939" w:name="_Toc413091016"/>
      <w:bookmarkStart w:id="2940" w:name="_Toc413094702"/>
      <w:bookmarkStart w:id="2941" w:name="_Toc413096499"/>
      <w:bookmarkStart w:id="2942" w:name="_Toc413097778"/>
      <w:bookmarkStart w:id="2943" w:name="_Toc413083865"/>
      <w:bookmarkStart w:id="2944" w:name="_Toc413088409"/>
      <w:bookmarkStart w:id="2945" w:name="_Toc413089694"/>
      <w:bookmarkStart w:id="2946" w:name="_Toc413091017"/>
      <w:bookmarkStart w:id="2947" w:name="_Toc413094703"/>
      <w:bookmarkStart w:id="2948" w:name="_Toc413096500"/>
      <w:bookmarkStart w:id="2949" w:name="_Toc413097779"/>
      <w:bookmarkStart w:id="2950" w:name="_Toc413083866"/>
      <w:bookmarkStart w:id="2951" w:name="_Toc413088410"/>
      <w:bookmarkStart w:id="2952" w:name="_Toc413089695"/>
      <w:bookmarkStart w:id="2953" w:name="_Toc413091018"/>
      <w:bookmarkStart w:id="2954" w:name="_Toc413094704"/>
      <w:bookmarkStart w:id="2955" w:name="_Toc413096501"/>
      <w:bookmarkStart w:id="2956" w:name="_Toc413097780"/>
      <w:bookmarkStart w:id="2957" w:name="_Toc413083867"/>
      <w:bookmarkStart w:id="2958" w:name="_Toc413088411"/>
      <w:bookmarkStart w:id="2959" w:name="_Toc413089696"/>
      <w:bookmarkStart w:id="2960" w:name="_Toc413091019"/>
      <w:bookmarkStart w:id="2961" w:name="_Toc413094705"/>
      <w:bookmarkStart w:id="2962" w:name="_Toc413096502"/>
      <w:bookmarkStart w:id="2963" w:name="_Toc413097781"/>
      <w:bookmarkStart w:id="2964" w:name="_Toc413083868"/>
      <w:bookmarkStart w:id="2965" w:name="_Toc413088412"/>
      <w:bookmarkStart w:id="2966" w:name="_Toc413089697"/>
      <w:bookmarkStart w:id="2967" w:name="_Toc413091020"/>
      <w:bookmarkStart w:id="2968" w:name="_Toc413094706"/>
      <w:bookmarkStart w:id="2969" w:name="_Toc413096503"/>
      <w:bookmarkStart w:id="2970" w:name="_Toc413097782"/>
      <w:bookmarkStart w:id="2971" w:name="_Toc413083869"/>
      <w:bookmarkStart w:id="2972" w:name="_Toc413088413"/>
      <w:bookmarkStart w:id="2973" w:name="_Toc413089698"/>
      <w:bookmarkStart w:id="2974" w:name="_Toc413091021"/>
      <w:bookmarkStart w:id="2975" w:name="_Toc413094707"/>
      <w:bookmarkStart w:id="2976" w:name="_Toc413096504"/>
      <w:bookmarkStart w:id="2977" w:name="_Toc413097783"/>
      <w:bookmarkStart w:id="2978" w:name="_Toc413083870"/>
      <w:bookmarkStart w:id="2979" w:name="_Toc413088414"/>
      <w:bookmarkStart w:id="2980" w:name="_Toc413089699"/>
      <w:bookmarkStart w:id="2981" w:name="_Toc413091022"/>
      <w:bookmarkStart w:id="2982" w:name="_Toc413094708"/>
      <w:bookmarkStart w:id="2983" w:name="_Toc413096505"/>
      <w:bookmarkStart w:id="2984" w:name="_Toc413097784"/>
      <w:bookmarkStart w:id="2985" w:name="_Toc413083871"/>
      <w:bookmarkStart w:id="2986" w:name="_Toc413088415"/>
      <w:bookmarkStart w:id="2987" w:name="_Toc413089700"/>
      <w:bookmarkStart w:id="2988" w:name="_Toc413091023"/>
      <w:bookmarkStart w:id="2989" w:name="_Toc413094709"/>
      <w:bookmarkStart w:id="2990" w:name="_Toc413096506"/>
      <w:bookmarkStart w:id="2991" w:name="_Toc413097785"/>
      <w:bookmarkStart w:id="2992" w:name="_Toc413083872"/>
      <w:bookmarkStart w:id="2993" w:name="_Toc413088416"/>
      <w:bookmarkStart w:id="2994" w:name="_Toc413089701"/>
      <w:bookmarkStart w:id="2995" w:name="_Toc413091024"/>
      <w:bookmarkStart w:id="2996" w:name="_Toc413094710"/>
      <w:bookmarkStart w:id="2997" w:name="_Toc413096507"/>
      <w:bookmarkStart w:id="2998" w:name="_Toc413097786"/>
      <w:bookmarkStart w:id="2999" w:name="_Toc413083873"/>
      <w:bookmarkStart w:id="3000" w:name="_Toc413088417"/>
      <w:bookmarkStart w:id="3001" w:name="_Toc413089702"/>
      <w:bookmarkStart w:id="3002" w:name="_Toc413091025"/>
      <w:bookmarkStart w:id="3003" w:name="_Toc413094711"/>
      <w:bookmarkStart w:id="3004" w:name="_Toc413096508"/>
      <w:bookmarkStart w:id="3005" w:name="_Toc413097787"/>
      <w:bookmarkStart w:id="3006" w:name="_Toc413083874"/>
      <w:bookmarkStart w:id="3007" w:name="_Toc413088418"/>
      <w:bookmarkStart w:id="3008" w:name="_Toc413089703"/>
      <w:bookmarkStart w:id="3009" w:name="_Toc413091026"/>
      <w:bookmarkStart w:id="3010" w:name="_Toc413094712"/>
      <w:bookmarkStart w:id="3011" w:name="_Toc413096509"/>
      <w:bookmarkStart w:id="3012" w:name="_Toc413097788"/>
      <w:bookmarkStart w:id="3013" w:name="_Toc413083875"/>
      <w:bookmarkStart w:id="3014" w:name="_Toc413088419"/>
      <w:bookmarkStart w:id="3015" w:name="_Toc413089704"/>
      <w:bookmarkStart w:id="3016" w:name="_Toc413091027"/>
      <w:bookmarkStart w:id="3017" w:name="_Toc413094713"/>
      <w:bookmarkStart w:id="3018" w:name="_Toc413096510"/>
      <w:bookmarkStart w:id="3019" w:name="_Toc413097789"/>
      <w:bookmarkStart w:id="3020" w:name="_Toc413083876"/>
      <w:bookmarkStart w:id="3021" w:name="_Toc413088420"/>
      <w:bookmarkStart w:id="3022" w:name="_Toc413089705"/>
      <w:bookmarkStart w:id="3023" w:name="_Toc413091028"/>
      <w:bookmarkStart w:id="3024" w:name="_Toc413094714"/>
      <w:bookmarkStart w:id="3025" w:name="_Toc413096511"/>
      <w:bookmarkStart w:id="3026" w:name="_Toc413097790"/>
      <w:bookmarkStart w:id="3027" w:name="_Toc413083877"/>
      <w:bookmarkStart w:id="3028" w:name="_Toc413088421"/>
      <w:bookmarkStart w:id="3029" w:name="_Toc413089706"/>
      <w:bookmarkStart w:id="3030" w:name="_Toc413091029"/>
      <w:bookmarkStart w:id="3031" w:name="_Toc413094715"/>
      <w:bookmarkStart w:id="3032" w:name="_Toc413096512"/>
      <w:bookmarkStart w:id="3033" w:name="_Toc413097791"/>
      <w:bookmarkStart w:id="3034" w:name="_Toc413083878"/>
      <w:bookmarkStart w:id="3035" w:name="_Toc413088422"/>
      <w:bookmarkStart w:id="3036" w:name="_Toc413089707"/>
      <w:bookmarkStart w:id="3037" w:name="_Toc413091030"/>
      <w:bookmarkStart w:id="3038" w:name="_Toc413094716"/>
      <w:bookmarkStart w:id="3039" w:name="_Toc413096513"/>
      <w:bookmarkStart w:id="3040" w:name="_Toc413097792"/>
      <w:bookmarkStart w:id="3041" w:name="_Toc413083879"/>
      <w:bookmarkStart w:id="3042" w:name="_Toc413088423"/>
      <w:bookmarkStart w:id="3043" w:name="_Toc413089708"/>
      <w:bookmarkStart w:id="3044" w:name="_Toc413091031"/>
      <w:bookmarkStart w:id="3045" w:name="_Toc413094717"/>
      <w:bookmarkStart w:id="3046" w:name="_Toc413096514"/>
      <w:bookmarkStart w:id="3047" w:name="_Toc413097793"/>
      <w:bookmarkStart w:id="3048" w:name="_Toc413083880"/>
      <w:bookmarkStart w:id="3049" w:name="_Toc413088424"/>
      <w:bookmarkStart w:id="3050" w:name="_Toc413089709"/>
      <w:bookmarkStart w:id="3051" w:name="_Toc413091032"/>
      <w:bookmarkStart w:id="3052" w:name="_Toc413094718"/>
      <w:bookmarkStart w:id="3053" w:name="_Toc413096515"/>
      <w:bookmarkStart w:id="3054" w:name="_Toc413097794"/>
      <w:bookmarkStart w:id="3055" w:name="_Toc413083881"/>
      <w:bookmarkStart w:id="3056" w:name="_Toc413088425"/>
      <w:bookmarkStart w:id="3057" w:name="_Toc413089710"/>
      <w:bookmarkStart w:id="3058" w:name="_Toc413091033"/>
      <w:bookmarkStart w:id="3059" w:name="_Toc413094719"/>
      <w:bookmarkStart w:id="3060" w:name="_Toc413096516"/>
      <w:bookmarkStart w:id="3061" w:name="_Toc413097795"/>
      <w:bookmarkStart w:id="3062" w:name="_Toc413083882"/>
      <w:bookmarkStart w:id="3063" w:name="_Toc413088426"/>
      <w:bookmarkStart w:id="3064" w:name="_Toc413089711"/>
      <w:bookmarkStart w:id="3065" w:name="_Toc413091034"/>
      <w:bookmarkStart w:id="3066" w:name="_Toc413094720"/>
      <w:bookmarkStart w:id="3067" w:name="_Toc413096517"/>
      <w:bookmarkStart w:id="3068" w:name="_Toc413097796"/>
      <w:bookmarkStart w:id="3069" w:name="_Toc413083883"/>
      <w:bookmarkStart w:id="3070" w:name="_Toc413088427"/>
      <w:bookmarkStart w:id="3071" w:name="_Toc413089712"/>
      <w:bookmarkStart w:id="3072" w:name="_Toc413091035"/>
      <w:bookmarkStart w:id="3073" w:name="_Toc413094721"/>
      <w:bookmarkStart w:id="3074" w:name="_Toc413096518"/>
      <w:bookmarkStart w:id="3075" w:name="_Toc413097797"/>
      <w:bookmarkStart w:id="3076" w:name="_Toc413083884"/>
      <w:bookmarkStart w:id="3077" w:name="_Toc413088428"/>
      <w:bookmarkStart w:id="3078" w:name="_Toc413089713"/>
      <w:bookmarkStart w:id="3079" w:name="_Toc413091036"/>
      <w:bookmarkStart w:id="3080" w:name="_Toc413094722"/>
      <w:bookmarkStart w:id="3081" w:name="_Toc413096519"/>
      <w:bookmarkStart w:id="3082" w:name="_Toc413097798"/>
      <w:bookmarkStart w:id="3083" w:name="_Toc413083885"/>
      <w:bookmarkStart w:id="3084" w:name="_Toc413088429"/>
      <w:bookmarkStart w:id="3085" w:name="_Toc413089714"/>
      <w:bookmarkStart w:id="3086" w:name="_Toc413091037"/>
      <w:bookmarkStart w:id="3087" w:name="_Toc413094723"/>
      <w:bookmarkStart w:id="3088" w:name="_Toc413096520"/>
      <w:bookmarkStart w:id="3089" w:name="_Toc413097799"/>
      <w:bookmarkStart w:id="3090" w:name="_Toc413083886"/>
      <w:bookmarkStart w:id="3091" w:name="_Toc413088430"/>
      <w:bookmarkStart w:id="3092" w:name="_Toc413089715"/>
      <w:bookmarkStart w:id="3093" w:name="_Toc413091038"/>
      <w:bookmarkStart w:id="3094" w:name="_Toc413094724"/>
      <w:bookmarkStart w:id="3095" w:name="_Toc413096521"/>
      <w:bookmarkStart w:id="3096" w:name="_Toc413097800"/>
      <w:bookmarkStart w:id="3097" w:name="_Toc413083887"/>
      <w:bookmarkStart w:id="3098" w:name="_Toc413088431"/>
      <w:bookmarkStart w:id="3099" w:name="_Toc413089716"/>
      <w:bookmarkStart w:id="3100" w:name="_Toc413091039"/>
      <w:bookmarkStart w:id="3101" w:name="_Toc413094725"/>
      <w:bookmarkStart w:id="3102" w:name="_Toc413096522"/>
      <w:bookmarkStart w:id="3103" w:name="_Toc413097801"/>
      <w:bookmarkStart w:id="3104" w:name="_Toc413083888"/>
      <w:bookmarkStart w:id="3105" w:name="_Toc413088432"/>
      <w:bookmarkStart w:id="3106" w:name="_Toc413089717"/>
      <w:bookmarkStart w:id="3107" w:name="_Toc413091040"/>
      <w:bookmarkStart w:id="3108" w:name="_Toc413094726"/>
      <w:bookmarkStart w:id="3109" w:name="_Toc413096523"/>
      <w:bookmarkStart w:id="3110" w:name="_Toc413097802"/>
      <w:bookmarkStart w:id="3111" w:name="_Toc413083889"/>
      <w:bookmarkStart w:id="3112" w:name="_Toc413088433"/>
      <w:bookmarkStart w:id="3113" w:name="_Toc413089718"/>
      <w:bookmarkStart w:id="3114" w:name="_Toc413091041"/>
      <w:bookmarkStart w:id="3115" w:name="_Toc413094727"/>
      <w:bookmarkStart w:id="3116" w:name="_Toc413096524"/>
      <w:bookmarkStart w:id="3117" w:name="_Toc413097803"/>
      <w:bookmarkStart w:id="3118" w:name="_Toc413083890"/>
      <w:bookmarkStart w:id="3119" w:name="_Toc413088434"/>
      <w:bookmarkStart w:id="3120" w:name="_Toc413089719"/>
      <w:bookmarkStart w:id="3121" w:name="_Toc413091042"/>
      <w:bookmarkStart w:id="3122" w:name="_Toc413094728"/>
      <w:bookmarkStart w:id="3123" w:name="_Toc413096525"/>
      <w:bookmarkStart w:id="3124" w:name="_Toc413097804"/>
      <w:bookmarkStart w:id="3125" w:name="_Toc413083891"/>
      <w:bookmarkStart w:id="3126" w:name="_Toc413088435"/>
      <w:bookmarkStart w:id="3127" w:name="_Toc413089720"/>
      <w:bookmarkStart w:id="3128" w:name="_Toc413091043"/>
      <w:bookmarkStart w:id="3129" w:name="_Toc413094729"/>
      <w:bookmarkStart w:id="3130" w:name="_Toc413096526"/>
      <w:bookmarkStart w:id="3131" w:name="_Toc413097805"/>
      <w:bookmarkStart w:id="3132" w:name="_Toc413083892"/>
      <w:bookmarkStart w:id="3133" w:name="_Toc413088436"/>
      <w:bookmarkStart w:id="3134" w:name="_Toc413089721"/>
      <w:bookmarkStart w:id="3135" w:name="_Toc413091044"/>
      <w:bookmarkStart w:id="3136" w:name="_Toc413094730"/>
      <w:bookmarkStart w:id="3137" w:name="_Toc413096527"/>
      <w:bookmarkStart w:id="3138" w:name="_Toc413097806"/>
      <w:bookmarkStart w:id="3139" w:name="_Toc413083893"/>
      <w:bookmarkStart w:id="3140" w:name="_Toc413088437"/>
      <w:bookmarkStart w:id="3141" w:name="_Toc413089722"/>
      <w:bookmarkStart w:id="3142" w:name="_Toc413091045"/>
      <w:bookmarkStart w:id="3143" w:name="_Toc413094731"/>
      <w:bookmarkStart w:id="3144" w:name="_Toc413096528"/>
      <w:bookmarkStart w:id="3145" w:name="_Toc413097807"/>
      <w:bookmarkStart w:id="3146" w:name="_Toc413083894"/>
      <w:bookmarkStart w:id="3147" w:name="_Toc413088438"/>
      <w:bookmarkStart w:id="3148" w:name="_Toc413089723"/>
      <w:bookmarkStart w:id="3149" w:name="_Toc413091046"/>
      <w:bookmarkStart w:id="3150" w:name="_Toc413094732"/>
      <w:bookmarkStart w:id="3151" w:name="_Toc413096529"/>
      <w:bookmarkStart w:id="3152" w:name="_Toc413097808"/>
      <w:bookmarkStart w:id="3153" w:name="_Toc413083895"/>
      <w:bookmarkStart w:id="3154" w:name="_Toc413088439"/>
      <w:bookmarkStart w:id="3155" w:name="_Toc413089724"/>
      <w:bookmarkStart w:id="3156" w:name="_Toc413091047"/>
      <w:bookmarkStart w:id="3157" w:name="_Toc413094733"/>
      <w:bookmarkStart w:id="3158" w:name="_Toc413096530"/>
      <w:bookmarkStart w:id="3159" w:name="_Toc413097809"/>
      <w:bookmarkStart w:id="3160" w:name="_Toc413083896"/>
      <w:bookmarkStart w:id="3161" w:name="_Toc413088440"/>
      <w:bookmarkStart w:id="3162" w:name="_Toc413089725"/>
      <w:bookmarkStart w:id="3163" w:name="_Toc413091048"/>
      <w:bookmarkStart w:id="3164" w:name="_Toc413094734"/>
      <w:bookmarkStart w:id="3165" w:name="_Toc413096531"/>
      <w:bookmarkStart w:id="3166" w:name="_Toc413097810"/>
      <w:bookmarkStart w:id="3167" w:name="_Toc413083897"/>
      <w:bookmarkStart w:id="3168" w:name="_Toc413088441"/>
      <w:bookmarkStart w:id="3169" w:name="_Toc413089726"/>
      <w:bookmarkStart w:id="3170" w:name="_Toc413091049"/>
      <w:bookmarkStart w:id="3171" w:name="_Toc413094735"/>
      <w:bookmarkStart w:id="3172" w:name="_Toc413096532"/>
      <w:bookmarkStart w:id="3173" w:name="_Toc413097811"/>
      <w:bookmarkStart w:id="3174" w:name="_Toc413083898"/>
      <w:bookmarkStart w:id="3175" w:name="_Toc413088442"/>
      <w:bookmarkStart w:id="3176" w:name="_Toc413089727"/>
      <w:bookmarkStart w:id="3177" w:name="_Toc413091050"/>
      <w:bookmarkStart w:id="3178" w:name="_Toc413094736"/>
      <w:bookmarkStart w:id="3179" w:name="_Toc413096533"/>
      <w:bookmarkStart w:id="3180" w:name="_Toc413097812"/>
      <w:bookmarkStart w:id="3181" w:name="_Toc413083899"/>
      <w:bookmarkStart w:id="3182" w:name="_Toc413088443"/>
      <w:bookmarkStart w:id="3183" w:name="_Toc413089728"/>
      <w:bookmarkStart w:id="3184" w:name="_Toc413091051"/>
      <w:bookmarkStart w:id="3185" w:name="_Toc413094737"/>
      <w:bookmarkStart w:id="3186" w:name="_Toc413096534"/>
      <w:bookmarkStart w:id="3187" w:name="_Toc413097813"/>
      <w:bookmarkStart w:id="3188" w:name="_Toc413083900"/>
      <w:bookmarkStart w:id="3189" w:name="_Toc413088444"/>
      <w:bookmarkStart w:id="3190" w:name="_Toc413089729"/>
      <w:bookmarkStart w:id="3191" w:name="_Toc413091052"/>
      <w:bookmarkStart w:id="3192" w:name="_Toc413094738"/>
      <w:bookmarkStart w:id="3193" w:name="_Toc413096535"/>
      <w:bookmarkStart w:id="3194" w:name="_Toc413097814"/>
      <w:bookmarkStart w:id="3195" w:name="_Toc413083901"/>
      <w:bookmarkStart w:id="3196" w:name="_Toc413088445"/>
      <w:bookmarkStart w:id="3197" w:name="_Toc413089730"/>
      <w:bookmarkStart w:id="3198" w:name="_Toc413091053"/>
      <w:bookmarkStart w:id="3199" w:name="_Toc413094739"/>
      <w:bookmarkStart w:id="3200" w:name="_Toc413096536"/>
      <w:bookmarkStart w:id="3201" w:name="_Toc413097815"/>
      <w:bookmarkStart w:id="3202" w:name="_Toc413083902"/>
      <w:bookmarkStart w:id="3203" w:name="_Toc413088446"/>
      <w:bookmarkStart w:id="3204" w:name="_Toc413089731"/>
      <w:bookmarkStart w:id="3205" w:name="_Toc413091054"/>
      <w:bookmarkStart w:id="3206" w:name="_Toc413094740"/>
      <w:bookmarkStart w:id="3207" w:name="_Toc413096537"/>
      <w:bookmarkStart w:id="3208" w:name="_Toc413097816"/>
      <w:bookmarkStart w:id="3209" w:name="_Toc413083903"/>
      <w:bookmarkStart w:id="3210" w:name="_Toc413088447"/>
      <w:bookmarkStart w:id="3211" w:name="_Toc413089732"/>
      <w:bookmarkStart w:id="3212" w:name="_Toc413091055"/>
      <w:bookmarkStart w:id="3213" w:name="_Toc413094741"/>
      <w:bookmarkStart w:id="3214" w:name="_Toc413096538"/>
      <w:bookmarkStart w:id="3215" w:name="_Toc413097817"/>
      <w:bookmarkStart w:id="3216" w:name="_Toc413083904"/>
      <w:bookmarkStart w:id="3217" w:name="_Toc413088448"/>
      <w:bookmarkStart w:id="3218" w:name="_Toc413089733"/>
      <w:bookmarkStart w:id="3219" w:name="_Toc413091056"/>
      <w:bookmarkStart w:id="3220" w:name="_Toc413094742"/>
      <w:bookmarkStart w:id="3221" w:name="_Toc413096539"/>
      <w:bookmarkStart w:id="3222" w:name="_Toc413097818"/>
      <w:bookmarkStart w:id="3223" w:name="_Toc413083905"/>
      <w:bookmarkStart w:id="3224" w:name="_Toc413088449"/>
      <w:bookmarkStart w:id="3225" w:name="_Toc413089734"/>
      <w:bookmarkStart w:id="3226" w:name="_Toc413091057"/>
      <w:bookmarkStart w:id="3227" w:name="_Toc413094743"/>
      <w:bookmarkStart w:id="3228" w:name="_Toc413096540"/>
      <w:bookmarkStart w:id="3229" w:name="_Toc413097819"/>
      <w:bookmarkStart w:id="3230" w:name="_Toc413083906"/>
      <w:bookmarkStart w:id="3231" w:name="_Toc413088450"/>
      <w:bookmarkStart w:id="3232" w:name="_Toc413089735"/>
      <w:bookmarkStart w:id="3233" w:name="_Toc413091058"/>
      <w:bookmarkStart w:id="3234" w:name="_Toc413094744"/>
      <w:bookmarkStart w:id="3235" w:name="_Toc413096541"/>
      <w:bookmarkStart w:id="3236" w:name="_Toc413097820"/>
      <w:bookmarkStart w:id="3237" w:name="_Toc413083907"/>
      <w:bookmarkStart w:id="3238" w:name="_Toc413088451"/>
      <w:bookmarkStart w:id="3239" w:name="_Toc413089736"/>
      <w:bookmarkStart w:id="3240" w:name="_Toc413091059"/>
      <w:bookmarkStart w:id="3241" w:name="_Toc413094745"/>
      <w:bookmarkStart w:id="3242" w:name="_Toc413096542"/>
      <w:bookmarkStart w:id="3243" w:name="_Toc413097821"/>
      <w:bookmarkStart w:id="3244" w:name="_Toc413083908"/>
      <w:bookmarkStart w:id="3245" w:name="_Toc413088452"/>
      <w:bookmarkStart w:id="3246" w:name="_Toc413089737"/>
      <w:bookmarkStart w:id="3247" w:name="_Toc413091060"/>
      <w:bookmarkStart w:id="3248" w:name="_Toc413094746"/>
      <w:bookmarkStart w:id="3249" w:name="_Toc413096543"/>
      <w:bookmarkStart w:id="3250" w:name="_Toc413097822"/>
      <w:bookmarkStart w:id="3251" w:name="_Toc413083909"/>
      <w:bookmarkStart w:id="3252" w:name="_Toc413088453"/>
      <w:bookmarkStart w:id="3253" w:name="_Toc413089738"/>
      <w:bookmarkStart w:id="3254" w:name="_Toc413091061"/>
      <w:bookmarkStart w:id="3255" w:name="_Toc413094747"/>
      <w:bookmarkStart w:id="3256" w:name="_Toc413096544"/>
      <w:bookmarkStart w:id="3257" w:name="_Toc413097823"/>
      <w:bookmarkStart w:id="3258" w:name="_Toc413083910"/>
      <w:bookmarkStart w:id="3259" w:name="_Toc413088454"/>
      <w:bookmarkStart w:id="3260" w:name="_Toc413089739"/>
      <w:bookmarkStart w:id="3261" w:name="_Toc413091062"/>
      <w:bookmarkStart w:id="3262" w:name="_Toc413094748"/>
      <w:bookmarkStart w:id="3263" w:name="_Toc413096545"/>
      <w:bookmarkStart w:id="3264" w:name="_Toc413097824"/>
      <w:bookmarkStart w:id="3265" w:name="_Toc413083911"/>
      <w:bookmarkStart w:id="3266" w:name="_Toc413088455"/>
      <w:bookmarkStart w:id="3267" w:name="_Toc413089740"/>
      <w:bookmarkStart w:id="3268" w:name="_Toc413091063"/>
      <w:bookmarkStart w:id="3269" w:name="_Toc413094749"/>
      <w:bookmarkStart w:id="3270" w:name="_Toc413096546"/>
      <w:bookmarkStart w:id="3271" w:name="_Toc413097825"/>
      <w:bookmarkStart w:id="3272" w:name="_Toc413083912"/>
      <w:bookmarkStart w:id="3273" w:name="_Toc413088456"/>
      <w:bookmarkStart w:id="3274" w:name="_Toc413089741"/>
      <w:bookmarkStart w:id="3275" w:name="_Toc413091064"/>
      <w:bookmarkStart w:id="3276" w:name="_Toc413094750"/>
      <w:bookmarkStart w:id="3277" w:name="_Toc413096547"/>
      <w:bookmarkStart w:id="3278" w:name="_Toc413097826"/>
      <w:bookmarkStart w:id="3279" w:name="_Toc413083913"/>
      <w:bookmarkStart w:id="3280" w:name="_Toc413088457"/>
      <w:bookmarkStart w:id="3281" w:name="_Toc413089742"/>
      <w:bookmarkStart w:id="3282" w:name="_Toc413091065"/>
      <w:bookmarkStart w:id="3283" w:name="_Toc413094751"/>
      <w:bookmarkStart w:id="3284" w:name="_Toc413096548"/>
      <w:bookmarkStart w:id="3285" w:name="_Toc413097827"/>
      <w:bookmarkStart w:id="3286" w:name="_Toc413083914"/>
      <w:bookmarkStart w:id="3287" w:name="_Toc413088458"/>
      <w:bookmarkStart w:id="3288" w:name="_Toc413089743"/>
      <w:bookmarkStart w:id="3289" w:name="_Toc413091066"/>
      <w:bookmarkStart w:id="3290" w:name="_Toc413094752"/>
      <w:bookmarkStart w:id="3291" w:name="_Toc413096549"/>
      <w:bookmarkStart w:id="3292" w:name="_Toc413097828"/>
      <w:bookmarkStart w:id="3293" w:name="_Toc413083915"/>
      <w:bookmarkStart w:id="3294" w:name="_Toc413088459"/>
      <w:bookmarkStart w:id="3295" w:name="_Toc413089744"/>
      <w:bookmarkStart w:id="3296" w:name="_Toc413091067"/>
      <w:bookmarkStart w:id="3297" w:name="_Toc413094753"/>
      <w:bookmarkStart w:id="3298" w:name="_Toc413096550"/>
      <w:bookmarkStart w:id="3299" w:name="_Toc413097829"/>
      <w:bookmarkStart w:id="3300" w:name="_Toc413083916"/>
      <w:bookmarkStart w:id="3301" w:name="_Toc413088460"/>
      <w:bookmarkStart w:id="3302" w:name="_Toc413089745"/>
      <w:bookmarkStart w:id="3303" w:name="_Toc413091068"/>
      <w:bookmarkStart w:id="3304" w:name="_Toc413094754"/>
      <w:bookmarkStart w:id="3305" w:name="_Toc413096551"/>
      <w:bookmarkStart w:id="3306" w:name="_Toc413097830"/>
      <w:bookmarkStart w:id="3307" w:name="_Toc413083917"/>
      <w:bookmarkStart w:id="3308" w:name="_Toc413088461"/>
      <w:bookmarkStart w:id="3309" w:name="_Toc413089746"/>
      <w:bookmarkStart w:id="3310" w:name="_Toc413091069"/>
      <w:bookmarkStart w:id="3311" w:name="_Toc413094755"/>
      <w:bookmarkStart w:id="3312" w:name="_Toc413096552"/>
      <w:bookmarkStart w:id="3313" w:name="_Toc413097831"/>
      <w:bookmarkStart w:id="3314" w:name="_Toc413083918"/>
      <w:bookmarkStart w:id="3315" w:name="_Toc413088462"/>
      <w:bookmarkStart w:id="3316" w:name="_Toc413089747"/>
      <w:bookmarkStart w:id="3317" w:name="_Toc413091070"/>
      <w:bookmarkStart w:id="3318" w:name="_Toc413094756"/>
      <w:bookmarkStart w:id="3319" w:name="_Toc413096553"/>
      <w:bookmarkStart w:id="3320" w:name="_Toc413097832"/>
      <w:bookmarkStart w:id="3321" w:name="_Toc413083919"/>
      <w:bookmarkStart w:id="3322" w:name="_Toc413088463"/>
      <w:bookmarkStart w:id="3323" w:name="_Toc413089748"/>
      <w:bookmarkStart w:id="3324" w:name="_Toc413091071"/>
      <w:bookmarkStart w:id="3325" w:name="_Toc413094757"/>
      <w:bookmarkStart w:id="3326" w:name="_Toc413096554"/>
      <w:bookmarkStart w:id="3327" w:name="_Toc413097833"/>
      <w:bookmarkStart w:id="3328" w:name="_Toc413083920"/>
      <w:bookmarkStart w:id="3329" w:name="_Toc413088464"/>
      <w:bookmarkStart w:id="3330" w:name="_Toc413089749"/>
      <w:bookmarkStart w:id="3331" w:name="_Toc413091072"/>
      <w:bookmarkStart w:id="3332" w:name="_Toc413094758"/>
      <w:bookmarkStart w:id="3333" w:name="_Toc413096555"/>
      <w:bookmarkStart w:id="3334" w:name="_Toc413097834"/>
      <w:bookmarkStart w:id="3335" w:name="_Toc413083921"/>
      <w:bookmarkStart w:id="3336" w:name="_Toc413088465"/>
      <w:bookmarkStart w:id="3337" w:name="_Toc413089750"/>
      <w:bookmarkStart w:id="3338" w:name="_Toc413091073"/>
      <w:bookmarkStart w:id="3339" w:name="_Toc413094759"/>
      <w:bookmarkStart w:id="3340" w:name="_Toc413096556"/>
      <w:bookmarkStart w:id="3341" w:name="_Toc413097835"/>
      <w:bookmarkStart w:id="3342" w:name="_Toc413083922"/>
      <w:bookmarkStart w:id="3343" w:name="_Toc413088466"/>
      <w:bookmarkStart w:id="3344" w:name="_Toc413089751"/>
      <w:bookmarkStart w:id="3345" w:name="_Toc413091074"/>
      <w:bookmarkStart w:id="3346" w:name="_Toc413094760"/>
      <w:bookmarkStart w:id="3347" w:name="_Toc413096557"/>
      <w:bookmarkStart w:id="3348" w:name="_Toc413097836"/>
      <w:bookmarkStart w:id="3349" w:name="_Toc413083923"/>
      <w:bookmarkStart w:id="3350" w:name="_Toc413088467"/>
      <w:bookmarkStart w:id="3351" w:name="_Toc413089752"/>
      <w:bookmarkStart w:id="3352" w:name="_Toc413091075"/>
      <w:bookmarkStart w:id="3353" w:name="_Toc413094761"/>
      <w:bookmarkStart w:id="3354" w:name="_Toc413096558"/>
      <w:bookmarkStart w:id="3355" w:name="_Toc413097837"/>
      <w:bookmarkStart w:id="3356" w:name="_Toc413083924"/>
      <w:bookmarkStart w:id="3357" w:name="_Toc413088468"/>
      <w:bookmarkStart w:id="3358" w:name="_Toc413089753"/>
      <w:bookmarkStart w:id="3359" w:name="_Toc413091076"/>
      <w:bookmarkStart w:id="3360" w:name="_Toc413094762"/>
      <w:bookmarkStart w:id="3361" w:name="_Toc413096559"/>
      <w:bookmarkStart w:id="3362" w:name="_Toc413097838"/>
      <w:bookmarkStart w:id="3363" w:name="_Toc413083925"/>
      <w:bookmarkStart w:id="3364" w:name="_Toc413088469"/>
      <w:bookmarkStart w:id="3365" w:name="_Toc413089754"/>
      <w:bookmarkStart w:id="3366" w:name="_Toc413091077"/>
      <w:bookmarkStart w:id="3367" w:name="_Toc413094763"/>
      <w:bookmarkStart w:id="3368" w:name="_Toc413096560"/>
      <w:bookmarkStart w:id="3369" w:name="_Toc413097839"/>
      <w:bookmarkStart w:id="3370" w:name="_Toc413083926"/>
      <w:bookmarkStart w:id="3371" w:name="_Toc413088470"/>
      <w:bookmarkStart w:id="3372" w:name="_Toc413089755"/>
      <w:bookmarkStart w:id="3373" w:name="_Toc413091078"/>
      <w:bookmarkStart w:id="3374" w:name="_Toc413094764"/>
      <w:bookmarkStart w:id="3375" w:name="_Toc413096561"/>
      <w:bookmarkStart w:id="3376" w:name="_Toc413097840"/>
      <w:bookmarkStart w:id="3377" w:name="_Toc413083927"/>
      <w:bookmarkStart w:id="3378" w:name="_Toc413088471"/>
      <w:bookmarkStart w:id="3379" w:name="_Toc413089756"/>
      <w:bookmarkStart w:id="3380" w:name="_Toc413091079"/>
      <w:bookmarkStart w:id="3381" w:name="_Toc413094765"/>
      <w:bookmarkStart w:id="3382" w:name="_Toc413096562"/>
      <w:bookmarkStart w:id="3383" w:name="_Toc413097841"/>
      <w:bookmarkStart w:id="3384" w:name="_Toc413083928"/>
      <w:bookmarkStart w:id="3385" w:name="_Toc413088472"/>
      <w:bookmarkStart w:id="3386" w:name="_Toc413089757"/>
      <w:bookmarkStart w:id="3387" w:name="_Toc413091080"/>
      <w:bookmarkStart w:id="3388" w:name="_Toc413094766"/>
      <w:bookmarkStart w:id="3389" w:name="_Toc413096563"/>
      <w:bookmarkStart w:id="3390" w:name="_Toc413097842"/>
      <w:bookmarkStart w:id="3391" w:name="_Toc413083929"/>
      <w:bookmarkStart w:id="3392" w:name="_Toc413088473"/>
      <w:bookmarkStart w:id="3393" w:name="_Toc413089758"/>
      <w:bookmarkStart w:id="3394" w:name="_Toc413091081"/>
      <w:bookmarkStart w:id="3395" w:name="_Toc413094767"/>
      <w:bookmarkStart w:id="3396" w:name="_Toc413096564"/>
      <w:bookmarkStart w:id="3397" w:name="_Toc413097843"/>
      <w:bookmarkStart w:id="3398" w:name="_Toc413083930"/>
      <w:bookmarkStart w:id="3399" w:name="_Toc413088474"/>
      <w:bookmarkStart w:id="3400" w:name="_Toc413089759"/>
      <w:bookmarkStart w:id="3401" w:name="_Toc413091082"/>
      <w:bookmarkStart w:id="3402" w:name="_Toc413094768"/>
      <w:bookmarkStart w:id="3403" w:name="_Toc413096565"/>
      <w:bookmarkStart w:id="3404" w:name="_Toc413097844"/>
      <w:bookmarkStart w:id="3405" w:name="_Toc413083931"/>
      <w:bookmarkStart w:id="3406" w:name="_Toc413088475"/>
      <w:bookmarkStart w:id="3407" w:name="_Toc413089760"/>
      <w:bookmarkStart w:id="3408" w:name="_Toc413091083"/>
      <w:bookmarkStart w:id="3409" w:name="_Toc413094769"/>
      <w:bookmarkStart w:id="3410" w:name="_Toc413096566"/>
      <w:bookmarkStart w:id="3411" w:name="_Toc413097845"/>
      <w:bookmarkStart w:id="3412" w:name="_Toc413083932"/>
      <w:bookmarkStart w:id="3413" w:name="_Toc413088476"/>
      <w:bookmarkStart w:id="3414" w:name="_Toc413089761"/>
      <w:bookmarkStart w:id="3415" w:name="_Toc413091084"/>
      <w:bookmarkStart w:id="3416" w:name="_Toc413094770"/>
      <w:bookmarkStart w:id="3417" w:name="_Toc413096567"/>
      <w:bookmarkStart w:id="3418" w:name="_Toc413097846"/>
      <w:bookmarkStart w:id="3419" w:name="_Toc413083933"/>
      <w:bookmarkStart w:id="3420" w:name="_Toc413088477"/>
      <w:bookmarkStart w:id="3421" w:name="_Toc413089762"/>
      <w:bookmarkStart w:id="3422" w:name="_Toc413091085"/>
      <w:bookmarkStart w:id="3423" w:name="_Toc413094771"/>
      <w:bookmarkStart w:id="3424" w:name="_Toc413096568"/>
      <w:bookmarkStart w:id="3425" w:name="_Toc413097847"/>
      <w:bookmarkStart w:id="3426" w:name="_Toc413083934"/>
      <w:bookmarkStart w:id="3427" w:name="_Toc413088478"/>
      <w:bookmarkStart w:id="3428" w:name="_Toc413089763"/>
      <w:bookmarkStart w:id="3429" w:name="_Toc413091086"/>
      <w:bookmarkStart w:id="3430" w:name="_Toc413094772"/>
      <w:bookmarkStart w:id="3431" w:name="_Toc413096569"/>
      <w:bookmarkStart w:id="3432" w:name="_Toc413097848"/>
      <w:bookmarkStart w:id="3433" w:name="_Toc413083935"/>
      <w:bookmarkStart w:id="3434" w:name="_Toc413088479"/>
      <w:bookmarkStart w:id="3435" w:name="_Toc413089764"/>
      <w:bookmarkStart w:id="3436" w:name="_Toc413091087"/>
      <w:bookmarkStart w:id="3437" w:name="_Toc413094773"/>
      <w:bookmarkStart w:id="3438" w:name="_Toc413096570"/>
      <w:bookmarkStart w:id="3439" w:name="_Toc413097849"/>
      <w:bookmarkStart w:id="3440" w:name="_Toc413083936"/>
      <w:bookmarkStart w:id="3441" w:name="_Toc413088480"/>
      <w:bookmarkStart w:id="3442" w:name="_Toc413089765"/>
      <w:bookmarkStart w:id="3443" w:name="_Toc413091088"/>
      <w:bookmarkStart w:id="3444" w:name="_Toc413094774"/>
      <w:bookmarkStart w:id="3445" w:name="_Toc413096571"/>
      <w:bookmarkStart w:id="3446" w:name="_Toc413097850"/>
      <w:bookmarkStart w:id="3447" w:name="_Toc413083937"/>
      <w:bookmarkStart w:id="3448" w:name="_Toc413088481"/>
      <w:bookmarkStart w:id="3449" w:name="_Toc413089766"/>
      <w:bookmarkStart w:id="3450" w:name="_Toc413091089"/>
      <w:bookmarkStart w:id="3451" w:name="_Toc413094775"/>
      <w:bookmarkStart w:id="3452" w:name="_Toc413096572"/>
      <w:bookmarkStart w:id="3453" w:name="_Toc413097851"/>
      <w:bookmarkStart w:id="3454" w:name="_Toc413083938"/>
      <w:bookmarkStart w:id="3455" w:name="_Toc413088482"/>
      <w:bookmarkStart w:id="3456" w:name="_Toc413089767"/>
      <w:bookmarkStart w:id="3457" w:name="_Toc413091090"/>
      <w:bookmarkStart w:id="3458" w:name="_Toc413094776"/>
      <w:bookmarkStart w:id="3459" w:name="_Toc413096573"/>
      <w:bookmarkStart w:id="3460" w:name="_Toc413097852"/>
      <w:bookmarkStart w:id="3461" w:name="_Toc413083939"/>
      <w:bookmarkStart w:id="3462" w:name="_Toc413088483"/>
      <w:bookmarkStart w:id="3463" w:name="_Toc413089768"/>
      <w:bookmarkStart w:id="3464" w:name="_Toc413091091"/>
      <w:bookmarkStart w:id="3465" w:name="_Toc413094777"/>
      <w:bookmarkStart w:id="3466" w:name="_Toc413096574"/>
      <w:bookmarkStart w:id="3467" w:name="_Toc413097853"/>
      <w:bookmarkStart w:id="3468" w:name="_Toc413083940"/>
      <w:bookmarkStart w:id="3469" w:name="_Toc413088484"/>
      <w:bookmarkStart w:id="3470" w:name="_Toc413089769"/>
      <w:bookmarkStart w:id="3471" w:name="_Toc413091092"/>
      <w:bookmarkStart w:id="3472" w:name="_Toc413094778"/>
      <w:bookmarkStart w:id="3473" w:name="_Toc413096575"/>
      <w:bookmarkStart w:id="3474" w:name="_Toc413097854"/>
      <w:bookmarkStart w:id="3475" w:name="_Toc413083941"/>
      <w:bookmarkStart w:id="3476" w:name="_Toc413088485"/>
      <w:bookmarkStart w:id="3477" w:name="_Toc413089770"/>
      <w:bookmarkStart w:id="3478" w:name="_Toc413091093"/>
      <w:bookmarkStart w:id="3479" w:name="_Toc413094779"/>
      <w:bookmarkStart w:id="3480" w:name="_Toc413096576"/>
      <w:bookmarkStart w:id="3481" w:name="_Toc413097855"/>
      <w:bookmarkStart w:id="3482" w:name="_Toc413083942"/>
      <w:bookmarkStart w:id="3483" w:name="_Toc413088486"/>
      <w:bookmarkStart w:id="3484" w:name="_Toc413089771"/>
      <w:bookmarkStart w:id="3485" w:name="_Toc413091094"/>
      <w:bookmarkStart w:id="3486" w:name="_Toc413094780"/>
      <w:bookmarkStart w:id="3487" w:name="_Toc413096577"/>
      <w:bookmarkStart w:id="3488" w:name="_Toc413097856"/>
      <w:bookmarkStart w:id="3489" w:name="_Toc413083943"/>
      <w:bookmarkStart w:id="3490" w:name="_Toc413088487"/>
      <w:bookmarkStart w:id="3491" w:name="_Toc413089772"/>
      <w:bookmarkStart w:id="3492" w:name="_Toc413091095"/>
      <w:bookmarkStart w:id="3493" w:name="_Toc413094781"/>
      <w:bookmarkStart w:id="3494" w:name="_Toc413096578"/>
      <w:bookmarkStart w:id="3495" w:name="_Toc413097857"/>
      <w:bookmarkStart w:id="3496" w:name="_Toc413083944"/>
      <w:bookmarkStart w:id="3497" w:name="_Toc413088488"/>
      <w:bookmarkStart w:id="3498" w:name="_Toc413089773"/>
      <w:bookmarkStart w:id="3499" w:name="_Toc413091096"/>
      <w:bookmarkStart w:id="3500" w:name="_Toc413094782"/>
      <w:bookmarkStart w:id="3501" w:name="_Toc413096579"/>
      <w:bookmarkStart w:id="3502" w:name="_Toc413097858"/>
      <w:bookmarkStart w:id="3503" w:name="_Toc413083945"/>
      <w:bookmarkStart w:id="3504" w:name="_Toc413088489"/>
      <w:bookmarkStart w:id="3505" w:name="_Toc413089774"/>
      <w:bookmarkStart w:id="3506" w:name="_Toc413091097"/>
      <w:bookmarkStart w:id="3507" w:name="_Toc413094783"/>
      <w:bookmarkStart w:id="3508" w:name="_Toc413096580"/>
      <w:bookmarkStart w:id="3509" w:name="_Toc413097859"/>
      <w:bookmarkStart w:id="3510" w:name="_Toc413083946"/>
      <w:bookmarkStart w:id="3511" w:name="_Toc413088490"/>
      <w:bookmarkStart w:id="3512" w:name="_Toc413089775"/>
      <w:bookmarkStart w:id="3513" w:name="_Toc413091098"/>
      <w:bookmarkStart w:id="3514" w:name="_Toc413094784"/>
      <w:bookmarkStart w:id="3515" w:name="_Toc413096581"/>
      <w:bookmarkStart w:id="3516" w:name="_Toc413097860"/>
      <w:bookmarkStart w:id="3517" w:name="_Toc413083947"/>
      <w:bookmarkStart w:id="3518" w:name="_Toc413088491"/>
      <w:bookmarkStart w:id="3519" w:name="_Toc413089776"/>
      <w:bookmarkStart w:id="3520" w:name="_Toc413091099"/>
      <w:bookmarkStart w:id="3521" w:name="_Toc413094785"/>
      <w:bookmarkStart w:id="3522" w:name="_Toc413096582"/>
      <w:bookmarkStart w:id="3523" w:name="_Toc413097861"/>
      <w:bookmarkStart w:id="3524" w:name="_Toc413083948"/>
      <w:bookmarkStart w:id="3525" w:name="_Toc413088492"/>
      <w:bookmarkStart w:id="3526" w:name="_Toc413089777"/>
      <w:bookmarkStart w:id="3527" w:name="_Toc413091100"/>
      <w:bookmarkStart w:id="3528" w:name="_Toc413094786"/>
      <w:bookmarkStart w:id="3529" w:name="_Toc413096583"/>
      <w:bookmarkStart w:id="3530" w:name="_Toc413097862"/>
      <w:bookmarkStart w:id="3531" w:name="_Toc413083949"/>
      <w:bookmarkStart w:id="3532" w:name="_Toc413088493"/>
      <w:bookmarkStart w:id="3533" w:name="_Toc413089778"/>
      <w:bookmarkStart w:id="3534" w:name="_Toc413091101"/>
      <w:bookmarkStart w:id="3535" w:name="_Toc413094787"/>
      <w:bookmarkStart w:id="3536" w:name="_Toc413096584"/>
      <w:bookmarkStart w:id="3537" w:name="_Toc413097863"/>
      <w:bookmarkStart w:id="3538" w:name="_Toc413083950"/>
      <w:bookmarkStart w:id="3539" w:name="_Toc413088494"/>
      <w:bookmarkStart w:id="3540" w:name="_Toc413089779"/>
      <w:bookmarkStart w:id="3541" w:name="_Toc413091102"/>
      <w:bookmarkStart w:id="3542" w:name="_Toc413094788"/>
      <w:bookmarkStart w:id="3543" w:name="_Toc413096585"/>
      <w:bookmarkStart w:id="3544" w:name="_Toc413097864"/>
      <w:bookmarkStart w:id="3545" w:name="_Toc413083951"/>
      <w:bookmarkStart w:id="3546" w:name="_Toc413088495"/>
      <w:bookmarkStart w:id="3547" w:name="_Toc413089780"/>
      <w:bookmarkStart w:id="3548" w:name="_Toc413091103"/>
      <w:bookmarkStart w:id="3549" w:name="_Toc413094789"/>
      <w:bookmarkStart w:id="3550" w:name="_Toc413096586"/>
      <w:bookmarkStart w:id="3551" w:name="_Toc413097865"/>
      <w:bookmarkStart w:id="3552" w:name="_Toc413083952"/>
      <w:bookmarkStart w:id="3553" w:name="_Toc413088496"/>
      <w:bookmarkStart w:id="3554" w:name="_Toc413089781"/>
      <w:bookmarkStart w:id="3555" w:name="_Toc413091104"/>
      <w:bookmarkStart w:id="3556" w:name="_Toc413094790"/>
      <w:bookmarkStart w:id="3557" w:name="_Toc413096587"/>
      <w:bookmarkStart w:id="3558" w:name="_Toc413097866"/>
      <w:bookmarkStart w:id="3559" w:name="_Toc413083953"/>
      <w:bookmarkStart w:id="3560" w:name="_Toc413088497"/>
      <w:bookmarkStart w:id="3561" w:name="_Toc413089782"/>
      <w:bookmarkStart w:id="3562" w:name="_Toc413091105"/>
      <w:bookmarkStart w:id="3563" w:name="_Toc413094791"/>
      <w:bookmarkStart w:id="3564" w:name="_Toc413096588"/>
      <w:bookmarkStart w:id="3565" w:name="_Toc413097867"/>
      <w:bookmarkStart w:id="3566" w:name="_Toc413083954"/>
      <w:bookmarkStart w:id="3567" w:name="_Toc413088498"/>
      <w:bookmarkStart w:id="3568" w:name="_Toc413089783"/>
      <w:bookmarkStart w:id="3569" w:name="_Toc413091106"/>
      <w:bookmarkStart w:id="3570" w:name="_Toc413094792"/>
      <w:bookmarkStart w:id="3571" w:name="_Toc413096589"/>
      <w:bookmarkStart w:id="3572" w:name="_Toc413097868"/>
      <w:bookmarkStart w:id="3573" w:name="_Toc413083955"/>
      <w:bookmarkStart w:id="3574" w:name="_Toc413088499"/>
      <w:bookmarkStart w:id="3575" w:name="_Toc413089784"/>
      <w:bookmarkStart w:id="3576" w:name="_Toc413091107"/>
      <w:bookmarkStart w:id="3577" w:name="_Toc413094793"/>
      <w:bookmarkStart w:id="3578" w:name="_Toc413096590"/>
      <w:bookmarkStart w:id="3579" w:name="_Toc413097869"/>
      <w:bookmarkStart w:id="3580" w:name="_Toc413083956"/>
      <w:bookmarkStart w:id="3581" w:name="_Toc413088500"/>
      <w:bookmarkStart w:id="3582" w:name="_Toc413089785"/>
      <w:bookmarkStart w:id="3583" w:name="_Toc413091108"/>
      <w:bookmarkStart w:id="3584" w:name="_Toc413094794"/>
      <w:bookmarkStart w:id="3585" w:name="_Toc413096591"/>
      <w:bookmarkStart w:id="3586" w:name="_Toc413097870"/>
      <w:bookmarkStart w:id="3587" w:name="_Toc413083957"/>
      <w:bookmarkStart w:id="3588" w:name="_Toc413088501"/>
      <w:bookmarkStart w:id="3589" w:name="_Toc413089786"/>
      <w:bookmarkStart w:id="3590" w:name="_Toc413091109"/>
      <w:bookmarkStart w:id="3591" w:name="_Toc413094795"/>
      <w:bookmarkStart w:id="3592" w:name="_Toc413096592"/>
      <w:bookmarkStart w:id="3593" w:name="_Toc413097871"/>
      <w:bookmarkStart w:id="3594" w:name="_Toc413083958"/>
      <w:bookmarkStart w:id="3595" w:name="_Toc413088502"/>
      <w:bookmarkStart w:id="3596" w:name="_Toc413089787"/>
      <w:bookmarkStart w:id="3597" w:name="_Toc413091110"/>
      <w:bookmarkStart w:id="3598" w:name="_Toc413094796"/>
      <w:bookmarkStart w:id="3599" w:name="_Toc413096593"/>
      <w:bookmarkStart w:id="3600" w:name="_Toc413097872"/>
      <w:bookmarkStart w:id="3601" w:name="_Toc413083959"/>
      <w:bookmarkStart w:id="3602" w:name="_Toc413088503"/>
      <w:bookmarkStart w:id="3603" w:name="_Toc413089788"/>
      <w:bookmarkStart w:id="3604" w:name="_Toc413091111"/>
      <w:bookmarkStart w:id="3605" w:name="_Toc413094797"/>
      <w:bookmarkStart w:id="3606" w:name="_Toc413096594"/>
      <w:bookmarkStart w:id="3607" w:name="_Toc413097873"/>
      <w:bookmarkStart w:id="3608" w:name="_Toc413083960"/>
      <w:bookmarkStart w:id="3609" w:name="_Toc413088504"/>
      <w:bookmarkStart w:id="3610" w:name="_Toc413089789"/>
      <w:bookmarkStart w:id="3611" w:name="_Toc413091112"/>
      <w:bookmarkStart w:id="3612" w:name="_Toc413094798"/>
      <w:bookmarkStart w:id="3613" w:name="_Toc413096595"/>
      <w:bookmarkStart w:id="3614" w:name="_Toc413097874"/>
      <w:bookmarkStart w:id="3615" w:name="_Toc413083961"/>
      <w:bookmarkStart w:id="3616" w:name="_Toc413088505"/>
      <w:bookmarkStart w:id="3617" w:name="_Toc413089790"/>
      <w:bookmarkStart w:id="3618" w:name="_Toc413091113"/>
      <w:bookmarkStart w:id="3619" w:name="_Toc413094799"/>
      <w:bookmarkStart w:id="3620" w:name="_Toc413096596"/>
      <w:bookmarkStart w:id="3621" w:name="_Toc413097875"/>
      <w:bookmarkStart w:id="3622" w:name="_Toc413083962"/>
      <w:bookmarkStart w:id="3623" w:name="_Toc413088506"/>
      <w:bookmarkStart w:id="3624" w:name="_Toc413089791"/>
      <w:bookmarkStart w:id="3625" w:name="_Toc413091114"/>
      <w:bookmarkStart w:id="3626" w:name="_Toc413094800"/>
      <w:bookmarkStart w:id="3627" w:name="_Toc413096597"/>
      <w:bookmarkStart w:id="3628" w:name="_Toc413097876"/>
      <w:bookmarkStart w:id="3629" w:name="_Toc413083963"/>
      <w:bookmarkStart w:id="3630" w:name="_Toc413088507"/>
      <w:bookmarkStart w:id="3631" w:name="_Toc413089792"/>
      <w:bookmarkStart w:id="3632" w:name="_Toc413091115"/>
      <w:bookmarkStart w:id="3633" w:name="_Toc413094801"/>
      <w:bookmarkStart w:id="3634" w:name="_Toc413096598"/>
      <w:bookmarkStart w:id="3635" w:name="_Toc413097877"/>
      <w:bookmarkStart w:id="3636" w:name="_Toc413083964"/>
      <w:bookmarkStart w:id="3637" w:name="_Toc413088508"/>
      <w:bookmarkStart w:id="3638" w:name="_Toc413089793"/>
      <w:bookmarkStart w:id="3639" w:name="_Toc413091116"/>
      <w:bookmarkStart w:id="3640" w:name="_Toc413094802"/>
      <w:bookmarkStart w:id="3641" w:name="_Toc413096599"/>
      <w:bookmarkStart w:id="3642" w:name="_Toc413097878"/>
      <w:bookmarkStart w:id="3643" w:name="_Toc413083965"/>
      <w:bookmarkStart w:id="3644" w:name="_Toc413088509"/>
      <w:bookmarkStart w:id="3645" w:name="_Toc413089794"/>
      <w:bookmarkStart w:id="3646" w:name="_Toc413091117"/>
      <w:bookmarkStart w:id="3647" w:name="_Toc413094803"/>
      <w:bookmarkStart w:id="3648" w:name="_Toc413096600"/>
      <w:bookmarkStart w:id="3649" w:name="_Toc413097879"/>
      <w:bookmarkStart w:id="3650" w:name="_Toc413083966"/>
      <w:bookmarkStart w:id="3651" w:name="_Toc413088510"/>
      <w:bookmarkStart w:id="3652" w:name="_Toc413089795"/>
      <w:bookmarkStart w:id="3653" w:name="_Toc413091118"/>
      <w:bookmarkStart w:id="3654" w:name="_Toc413094804"/>
      <w:bookmarkStart w:id="3655" w:name="_Toc413096601"/>
      <w:bookmarkStart w:id="3656" w:name="_Toc413097880"/>
      <w:bookmarkStart w:id="3657" w:name="_Toc413083967"/>
      <w:bookmarkStart w:id="3658" w:name="_Toc413088511"/>
      <w:bookmarkStart w:id="3659" w:name="_Toc413089796"/>
      <w:bookmarkStart w:id="3660" w:name="_Toc413091119"/>
      <w:bookmarkStart w:id="3661" w:name="_Toc413094805"/>
      <w:bookmarkStart w:id="3662" w:name="_Toc413096602"/>
      <w:bookmarkStart w:id="3663" w:name="_Toc413097881"/>
      <w:bookmarkStart w:id="3664" w:name="_Toc413083968"/>
      <w:bookmarkStart w:id="3665" w:name="_Toc413088512"/>
      <w:bookmarkStart w:id="3666" w:name="_Toc413089797"/>
      <w:bookmarkStart w:id="3667" w:name="_Toc413091120"/>
      <w:bookmarkStart w:id="3668" w:name="_Toc413094806"/>
      <w:bookmarkStart w:id="3669" w:name="_Toc413096603"/>
      <w:bookmarkStart w:id="3670" w:name="_Toc413097882"/>
      <w:bookmarkStart w:id="3671" w:name="_Toc413083969"/>
      <w:bookmarkStart w:id="3672" w:name="_Toc413088513"/>
      <w:bookmarkStart w:id="3673" w:name="_Toc413089798"/>
      <w:bookmarkStart w:id="3674" w:name="_Toc413091121"/>
      <w:bookmarkStart w:id="3675" w:name="_Toc413094807"/>
      <w:bookmarkStart w:id="3676" w:name="_Toc413096604"/>
      <w:bookmarkStart w:id="3677" w:name="_Toc413097883"/>
      <w:bookmarkStart w:id="3678" w:name="_Toc413083970"/>
      <w:bookmarkStart w:id="3679" w:name="_Toc413088514"/>
      <w:bookmarkStart w:id="3680" w:name="_Toc413089799"/>
      <w:bookmarkStart w:id="3681" w:name="_Toc413091122"/>
      <w:bookmarkStart w:id="3682" w:name="_Toc413094808"/>
      <w:bookmarkStart w:id="3683" w:name="_Toc413096605"/>
      <w:bookmarkStart w:id="3684" w:name="_Toc413097884"/>
      <w:bookmarkStart w:id="3685" w:name="_Toc413083971"/>
      <w:bookmarkStart w:id="3686" w:name="_Toc413088515"/>
      <w:bookmarkStart w:id="3687" w:name="_Toc413089800"/>
      <w:bookmarkStart w:id="3688" w:name="_Toc413091123"/>
      <w:bookmarkStart w:id="3689" w:name="_Toc413094809"/>
      <w:bookmarkStart w:id="3690" w:name="_Toc413096606"/>
      <w:bookmarkStart w:id="3691" w:name="_Toc413097885"/>
      <w:bookmarkStart w:id="3692" w:name="_Toc413083972"/>
      <w:bookmarkStart w:id="3693" w:name="_Toc413088516"/>
      <w:bookmarkStart w:id="3694" w:name="_Toc413089801"/>
      <w:bookmarkStart w:id="3695" w:name="_Toc413091124"/>
      <w:bookmarkStart w:id="3696" w:name="_Toc413094810"/>
      <w:bookmarkStart w:id="3697" w:name="_Toc413096607"/>
      <w:bookmarkStart w:id="3698" w:name="_Toc413097886"/>
      <w:bookmarkStart w:id="3699" w:name="_Toc413083973"/>
      <w:bookmarkStart w:id="3700" w:name="_Toc413088517"/>
      <w:bookmarkStart w:id="3701" w:name="_Toc413089802"/>
      <w:bookmarkStart w:id="3702" w:name="_Toc413091125"/>
      <w:bookmarkStart w:id="3703" w:name="_Toc413094811"/>
      <w:bookmarkStart w:id="3704" w:name="_Toc413096608"/>
      <w:bookmarkStart w:id="3705" w:name="_Toc413097887"/>
      <w:bookmarkStart w:id="3706" w:name="_Toc413083974"/>
      <w:bookmarkStart w:id="3707" w:name="_Toc413088518"/>
      <w:bookmarkStart w:id="3708" w:name="_Toc413089803"/>
      <w:bookmarkStart w:id="3709" w:name="_Toc413091126"/>
      <w:bookmarkStart w:id="3710" w:name="_Toc413094812"/>
      <w:bookmarkStart w:id="3711" w:name="_Toc413096609"/>
      <w:bookmarkStart w:id="3712" w:name="_Toc413097888"/>
      <w:bookmarkStart w:id="3713" w:name="_Toc413083975"/>
      <w:bookmarkStart w:id="3714" w:name="_Toc413088519"/>
      <w:bookmarkStart w:id="3715" w:name="_Toc413089804"/>
      <w:bookmarkStart w:id="3716" w:name="_Toc413091127"/>
      <w:bookmarkStart w:id="3717" w:name="_Toc413094813"/>
      <w:bookmarkStart w:id="3718" w:name="_Toc413096610"/>
      <w:bookmarkStart w:id="3719" w:name="_Toc413097889"/>
      <w:bookmarkStart w:id="3720" w:name="_Toc413083976"/>
      <w:bookmarkStart w:id="3721" w:name="_Toc413088520"/>
      <w:bookmarkStart w:id="3722" w:name="_Toc413089805"/>
      <w:bookmarkStart w:id="3723" w:name="_Toc413091128"/>
      <w:bookmarkStart w:id="3724" w:name="_Toc413094814"/>
      <w:bookmarkStart w:id="3725" w:name="_Toc413096611"/>
      <w:bookmarkStart w:id="3726" w:name="_Toc413097890"/>
      <w:bookmarkStart w:id="3727" w:name="_Toc413083977"/>
      <w:bookmarkStart w:id="3728" w:name="_Toc413088521"/>
      <w:bookmarkStart w:id="3729" w:name="_Toc413089806"/>
      <w:bookmarkStart w:id="3730" w:name="_Toc413091129"/>
      <w:bookmarkStart w:id="3731" w:name="_Toc413094815"/>
      <w:bookmarkStart w:id="3732" w:name="_Toc413096612"/>
      <w:bookmarkStart w:id="3733" w:name="_Toc413097891"/>
      <w:bookmarkStart w:id="3734" w:name="_Toc413083978"/>
      <w:bookmarkStart w:id="3735" w:name="_Toc413088522"/>
      <w:bookmarkStart w:id="3736" w:name="_Toc413089807"/>
      <w:bookmarkStart w:id="3737" w:name="_Toc413091130"/>
      <w:bookmarkStart w:id="3738" w:name="_Toc413094816"/>
      <w:bookmarkStart w:id="3739" w:name="_Toc413096613"/>
      <w:bookmarkStart w:id="3740" w:name="_Toc413097892"/>
      <w:bookmarkStart w:id="3741" w:name="_Toc413083979"/>
      <w:bookmarkStart w:id="3742" w:name="_Toc413088523"/>
      <w:bookmarkStart w:id="3743" w:name="_Toc413089808"/>
      <w:bookmarkStart w:id="3744" w:name="_Toc413091131"/>
      <w:bookmarkStart w:id="3745" w:name="_Toc413094817"/>
      <w:bookmarkStart w:id="3746" w:name="_Toc413096614"/>
      <w:bookmarkStart w:id="3747" w:name="_Toc413097893"/>
      <w:bookmarkStart w:id="3748" w:name="_Toc413083980"/>
      <w:bookmarkStart w:id="3749" w:name="_Toc413088524"/>
      <w:bookmarkStart w:id="3750" w:name="_Toc413089809"/>
      <w:bookmarkStart w:id="3751" w:name="_Toc413091132"/>
      <w:bookmarkStart w:id="3752" w:name="_Toc413094818"/>
      <w:bookmarkStart w:id="3753" w:name="_Toc413096615"/>
      <w:bookmarkStart w:id="3754" w:name="_Toc413097894"/>
      <w:bookmarkStart w:id="3755" w:name="_Toc413083981"/>
      <w:bookmarkStart w:id="3756" w:name="_Toc413088525"/>
      <w:bookmarkStart w:id="3757" w:name="_Toc413089810"/>
      <w:bookmarkStart w:id="3758" w:name="_Toc413091133"/>
      <w:bookmarkStart w:id="3759" w:name="_Toc413094819"/>
      <w:bookmarkStart w:id="3760" w:name="_Toc413096616"/>
      <w:bookmarkStart w:id="3761" w:name="_Toc413097895"/>
      <w:bookmarkStart w:id="3762" w:name="_Toc413083982"/>
      <w:bookmarkStart w:id="3763" w:name="_Toc413088526"/>
      <w:bookmarkStart w:id="3764" w:name="_Toc413089811"/>
      <w:bookmarkStart w:id="3765" w:name="_Toc413091134"/>
      <w:bookmarkStart w:id="3766" w:name="_Toc413094820"/>
      <w:bookmarkStart w:id="3767" w:name="_Toc413096617"/>
      <w:bookmarkStart w:id="3768" w:name="_Toc413097896"/>
      <w:bookmarkStart w:id="3769" w:name="_Toc413083983"/>
      <w:bookmarkStart w:id="3770" w:name="_Toc413088527"/>
      <w:bookmarkStart w:id="3771" w:name="_Toc413089812"/>
      <w:bookmarkStart w:id="3772" w:name="_Toc413091135"/>
      <w:bookmarkStart w:id="3773" w:name="_Toc413094821"/>
      <w:bookmarkStart w:id="3774" w:name="_Toc413096618"/>
      <w:bookmarkStart w:id="3775" w:name="_Toc413097897"/>
      <w:bookmarkStart w:id="3776" w:name="_Toc413083984"/>
      <w:bookmarkStart w:id="3777" w:name="_Toc413088528"/>
      <w:bookmarkStart w:id="3778" w:name="_Toc413089813"/>
      <w:bookmarkStart w:id="3779" w:name="_Toc413091136"/>
      <w:bookmarkStart w:id="3780" w:name="_Toc413094822"/>
      <w:bookmarkStart w:id="3781" w:name="_Toc413096619"/>
      <w:bookmarkStart w:id="3782" w:name="_Toc413097898"/>
      <w:bookmarkStart w:id="3783" w:name="_Toc413083985"/>
      <w:bookmarkStart w:id="3784" w:name="_Toc413088529"/>
      <w:bookmarkStart w:id="3785" w:name="_Toc413089814"/>
      <w:bookmarkStart w:id="3786" w:name="_Toc413091137"/>
      <w:bookmarkStart w:id="3787" w:name="_Toc413094823"/>
      <w:bookmarkStart w:id="3788" w:name="_Toc413096620"/>
      <w:bookmarkStart w:id="3789" w:name="_Toc413097899"/>
      <w:bookmarkStart w:id="3790" w:name="_Toc413083986"/>
      <w:bookmarkStart w:id="3791" w:name="_Toc413088530"/>
      <w:bookmarkStart w:id="3792" w:name="_Toc413089815"/>
      <w:bookmarkStart w:id="3793" w:name="_Toc413091138"/>
      <w:bookmarkStart w:id="3794" w:name="_Toc413094824"/>
      <w:bookmarkStart w:id="3795" w:name="_Toc413096621"/>
      <w:bookmarkStart w:id="3796" w:name="_Toc413097900"/>
      <w:bookmarkStart w:id="3797" w:name="_Toc413083987"/>
      <w:bookmarkStart w:id="3798" w:name="_Toc413088531"/>
      <w:bookmarkStart w:id="3799" w:name="_Toc413089816"/>
      <w:bookmarkStart w:id="3800" w:name="_Toc413091139"/>
      <w:bookmarkStart w:id="3801" w:name="_Toc413094825"/>
      <w:bookmarkStart w:id="3802" w:name="_Toc413096622"/>
      <w:bookmarkStart w:id="3803" w:name="_Toc413097901"/>
      <w:bookmarkStart w:id="3804" w:name="_Toc413083988"/>
      <w:bookmarkStart w:id="3805" w:name="_Toc413088532"/>
      <w:bookmarkStart w:id="3806" w:name="_Toc413089817"/>
      <w:bookmarkStart w:id="3807" w:name="_Toc413091140"/>
      <w:bookmarkStart w:id="3808" w:name="_Toc413094826"/>
      <w:bookmarkStart w:id="3809" w:name="_Toc413096623"/>
      <w:bookmarkStart w:id="3810" w:name="_Toc413097902"/>
      <w:bookmarkStart w:id="3811" w:name="_Toc413083989"/>
      <w:bookmarkStart w:id="3812" w:name="_Toc413088533"/>
      <w:bookmarkStart w:id="3813" w:name="_Toc413089818"/>
      <w:bookmarkStart w:id="3814" w:name="_Toc413091141"/>
      <w:bookmarkStart w:id="3815" w:name="_Toc413094827"/>
      <w:bookmarkStart w:id="3816" w:name="_Toc413096624"/>
      <w:bookmarkStart w:id="3817" w:name="_Toc413097903"/>
      <w:bookmarkStart w:id="3818" w:name="_Toc413083990"/>
      <w:bookmarkStart w:id="3819" w:name="_Toc413088534"/>
      <w:bookmarkStart w:id="3820" w:name="_Toc413089819"/>
      <w:bookmarkStart w:id="3821" w:name="_Toc413091142"/>
      <w:bookmarkStart w:id="3822" w:name="_Toc413094828"/>
      <w:bookmarkStart w:id="3823" w:name="_Toc413096625"/>
      <w:bookmarkStart w:id="3824" w:name="_Toc413097904"/>
      <w:bookmarkStart w:id="3825" w:name="_Toc413083991"/>
      <w:bookmarkStart w:id="3826" w:name="_Toc413088535"/>
      <w:bookmarkStart w:id="3827" w:name="_Toc413089820"/>
      <w:bookmarkStart w:id="3828" w:name="_Toc413091143"/>
      <w:bookmarkStart w:id="3829" w:name="_Toc413094829"/>
      <w:bookmarkStart w:id="3830" w:name="_Toc413096626"/>
      <w:bookmarkStart w:id="3831" w:name="_Toc413097905"/>
      <w:bookmarkStart w:id="3832" w:name="_Toc413083992"/>
      <w:bookmarkStart w:id="3833" w:name="_Toc413088536"/>
      <w:bookmarkStart w:id="3834" w:name="_Toc413089821"/>
      <w:bookmarkStart w:id="3835" w:name="_Toc413091144"/>
      <w:bookmarkStart w:id="3836" w:name="_Toc413094830"/>
      <w:bookmarkStart w:id="3837" w:name="_Toc413096627"/>
      <w:bookmarkStart w:id="3838" w:name="_Toc413097906"/>
      <w:bookmarkStart w:id="3839" w:name="_Toc413083993"/>
      <w:bookmarkStart w:id="3840" w:name="_Toc413088537"/>
      <w:bookmarkStart w:id="3841" w:name="_Toc413089822"/>
      <w:bookmarkStart w:id="3842" w:name="_Toc413091145"/>
      <w:bookmarkStart w:id="3843" w:name="_Toc413094831"/>
      <w:bookmarkStart w:id="3844" w:name="_Toc413096628"/>
      <w:bookmarkStart w:id="3845" w:name="_Toc413097907"/>
      <w:bookmarkStart w:id="3846" w:name="_Toc413083994"/>
      <w:bookmarkStart w:id="3847" w:name="_Toc413088538"/>
      <w:bookmarkStart w:id="3848" w:name="_Toc413089823"/>
      <w:bookmarkStart w:id="3849" w:name="_Toc413091146"/>
      <w:bookmarkStart w:id="3850" w:name="_Toc413094832"/>
      <w:bookmarkStart w:id="3851" w:name="_Toc413096629"/>
      <w:bookmarkStart w:id="3852" w:name="_Toc413097908"/>
      <w:bookmarkStart w:id="3853" w:name="_Toc413083995"/>
      <w:bookmarkStart w:id="3854" w:name="_Toc413088539"/>
      <w:bookmarkStart w:id="3855" w:name="_Toc413089824"/>
      <w:bookmarkStart w:id="3856" w:name="_Toc413091147"/>
      <w:bookmarkStart w:id="3857" w:name="_Toc413094833"/>
      <w:bookmarkStart w:id="3858" w:name="_Toc413096630"/>
      <w:bookmarkStart w:id="3859" w:name="_Toc413097909"/>
      <w:bookmarkStart w:id="3860" w:name="_Toc413083996"/>
      <w:bookmarkStart w:id="3861" w:name="_Toc413088540"/>
      <w:bookmarkStart w:id="3862" w:name="_Toc413089825"/>
      <w:bookmarkStart w:id="3863" w:name="_Toc413091148"/>
      <w:bookmarkStart w:id="3864" w:name="_Toc413094834"/>
      <w:bookmarkStart w:id="3865" w:name="_Toc413096631"/>
      <w:bookmarkStart w:id="3866" w:name="_Toc413097910"/>
      <w:bookmarkStart w:id="3867" w:name="_Toc413083997"/>
      <w:bookmarkStart w:id="3868" w:name="_Toc413088541"/>
      <w:bookmarkStart w:id="3869" w:name="_Toc413089826"/>
      <w:bookmarkStart w:id="3870" w:name="_Toc413091149"/>
      <w:bookmarkStart w:id="3871" w:name="_Toc413094835"/>
      <w:bookmarkStart w:id="3872" w:name="_Toc413096632"/>
      <w:bookmarkStart w:id="3873" w:name="_Toc413097911"/>
      <w:bookmarkStart w:id="3874" w:name="_Toc413083998"/>
      <w:bookmarkStart w:id="3875" w:name="_Toc413088542"/>
      <w:bookmarkStart w:id="3876" w:name="_Toc413089827"/>
      <w:bookmarkStart w:id="3877" w:name="_Toc413091150"/>
      <w:bookmarkStart w:id="3878" w:name="_Toc413094836"/>
      <w:bookmarkStart w:id="3879" w:name="_Toc413096633"/>
      <w:bookmarkStart w:id="3880" w:name="_Toc413097912"/>
      <w:bookmarkStart w:id="3881" w:name="_Toc413083999"/>
      <w:bookmarkStart w:id="3882" w:name="_Toc413088543"/>
      <w:bookmarkStart w:id="3883" w:name="_Toc413089828"/>
      <w:bookmarkStart w:id="3884" w:name="_Toc413091151"/>
      <w:bookmarkStart w:id="3885" w:name="_Toc413094837"/>
      <w:bookmarkStart w:id="3886" w:name="_Toc413096634"/>
      <w:bookmarkStart w:id="3887" w:name="_Toc413097913"/>
      <w:bookmarkStart w:id="3888" w:name="_Toc413084000"/>
      <w:bookmarkStart w:id="3889" w:name="_Toc413088544"/>
      <w:bookmarkStart w:id="3890" w:name="_Toc413089829"/>
      <w:bookmarkStart w:id="3891" w:name="_Toc413091152"/>
      <w:bookmarkStart w:id="3892" w:name="_Toc413094838"/>
      <w:bookmarkStart w:id="3893" w:name="_Toc413096635"/>
      <w:bookmarkStart w:id="3894" w:name="_Toc413097914"/>
      <w:bookmarkStart w:id="3895" w:name="_Toc413084001"/>
      <w:bookmarkStart w:id="3896" w:name="_Toc413088545"/>
      <w:bookmarkStart w:id="3897" w:name="_Toc413089830"/>
      <w:bookmarkStart w:id="3898" w:name="_Toc413091153"/>
      <w:bookmarkStart w:id="3899" w:name="_Toc413094839"/>
      <w:bookmarkStart w:id="3900" w:name="_Toc413096636"/>
      <w:bookmarkStart w:id="3901" w:name="_Toc413097915"/>
      <w:bookmarkStart w:id="3902" w:name="_Toc413084002"/>
      <w:bookmarkStart w:id="3903" w:name="_Toc413088546"/>
      <w:bookmarkStart w:id="3904" w:name="_Toc413089831"/>
      <w:bookmarkStart w:id="3905" w:name="_Toc413091154"/>
      <w:bookmarkStart w:id="3906" w:name="_Toc413094840"/>
      <w:bookmarkStart w:id="3907" w:name="_Toc413096637"/>
      <w:bookmarkStart w:id="3908" w:name="_Toc413097916"/>
      <w:bookmarkStart w:id="3909" w:name="_Toc413084003"/>
      <w:bookmarkStart w:id="3910" w:name="_Toc413088547"/>
      <w:bookmarkStart w:id="3911" w:name="_Toc413089832"/>
      <w:bookmarkStart w:id="3912" w:name="_Toc413091155"/>
      <w:bookmarkStart w:id="3913" w:name="_Toc413094841"/>
      <w:bookmarkStart w:id="3914" w:name="_Toc413096638"/>
      <w:bookmarkStart w:id="3915" w:name="_Toc413097917"/>
      <w:bookmarkStart w:id="3916" w:name="_Toc413084004"/>
      <w:bookmarkStart w:id="3917" w:name="_Toc413088548"/>
      <w:bookmarkStart w:id="3918" w:name="_Toc413089833"/>
      <w:bookmarkStart w:id="3919" w:name="_Toc413091156"/>
      <w:bookmarkStart w:id="3920" w:name="_Toc413094842"/>
      <w:bookmarkStart w:id="3921" w:name="_Toc413096639"/>
      <w:bookmarkStart w:id="3922" w:name="_Toc413097918"/>
      <w:bookmarkStart w:id="3923" w:name="_Toc413084005"/>
      <w:bookmarkStart w:id="3924" w:name="_Toc413088549"/>
      <w:bookmarkStart w:id="3925" w:name="_Toc413089834"/>
      <w:bookmarkStart w:id="3926" w:name="_Toc413091157"/>
      <w:bookmarkStart w:id="3927" w:name="_Toc413094843"/>
      <w:bookmarkStart w:id="3928" w:name="_Toc413096640"/>
      <w:bookmarkStart w:id="3929" w:name="_Toc413097919"/>
      <w:bookmarkStart w:id="3930" w:name="_Toc413084006"/>
      <w:bookmarkStart w:id="3931" w:name="_Toc413088550"/>
      <w:bookmarkStart w:id="3932" w:name="_Toc413089835"/>
      <w:bookmarkStart w:id="3933" w:name="_Toc413091158"/>
      <w:bookmarkStart w:id="3934" w:name="_Toc413094844"/>
      <w:bookmarkStart w:id="3935" w:name="_Toc413096641"/>
      <w:bookmarkStart w:id="3936" w:name="_Toc413097920"/>
      <w:bookmarkStart w:id="3937" w:name="_Toc413084007"/>
      <w:bookmarkStart w:id="3938" w:name="_Toc413088551"/>
      <w:bookmarkStart w:id="3939" w:name="_Toc413089836"/>
      <w:bookmarkStart w:id="3940" w:name="_Toc413091159"/>
      <w:bookmarkStart w:id="3941" w:name="_Toc413094845"/>
      <w:bookmarkStart w:id="3942" w:name="_Toc413096642"/>
      <w:bookmarkStart w:id="3943" w:name="_Toc413097921"/>
      <w:bookmarkStart w:id="3944" w:name="_Toc413084008"/>
      <w:bookmarkStart w:id="3945" w:name="_Toc413088552"/>
      <w:bookmarkStart w:id="3946" w:name="_Toc413089837"/>
      <w:bookmarkStart w:id="3947" w:name="_Toc413091160"/>
      <w:bookmarkStart w:id="3948" w:name="_Toc413094846"/>
      <w:bookmarkStart w:id="3949" w:name="_Toc413096643"/>
      <w:bookmarkStart w:id="3950" w:name="_Toc413097922"/>
      <w:bookmarkStart w:id="3951" w:name="_Toc413084009"/>
      <w:bookmarkStart w:id="3952" w:name="_Toc413088553"/>
      <w:bookmarkStart w:id="3953" w:name="_Toc413089838"/>
      <w:bookmarkStart w:id="3954" w:name="_Toc413091161"/>
      <w:bookmarkStart w:id="3955" w:name="_Toc413094847"/>
      <w:bookmarkStart w:id="3956" w:name="_Toc413096644"/>
      <w:bookmarkStart w:id="3957" w:name="_Toc413097923"/>
      <w:bookmarkStart w:id="3958" w:name="_Toc413084010"/>
      <w:bookmarkStart w:id="3959" w:name="_Toc413088554"/>
      <w:bookmarkStart w:id="3960" w:name="_Toc413089839"/>
      <w:bookmarkStart w:id="3961" w:name="_Toc413091162"/>
      <w:bookmarkStart w:id="3962" w:name="_Toc413094848"/>
      <w:bookmarkStart w:id="3963" w:name="_Toc413096645"/>
      <w:bookmarkStart w:id="3964" w:name="_Toc413097924"/>
      <w:bookmarkStart w:id="3965" w:name="_Toc413084011"/>
      <w:bookmarkStart w:id="3966" w:name="_Toc413088555"/>
      <w:bookmarkStart w:id="3967" w:name="_Toc413089840"/>
      <w:bookmarkStart w:id="3968" w:name="_Toc413091163"/>
      <w:bookmarkStart w:id="3969" w:name="_Toc413094849"/>
      <w:bookmarkStart w:id="3970" w:name="_Toc413096646"/>
      <w:bookmarkStart w:id="3971" w:name="_Toc413097925"/>
      <w:bookmarkStart w:id="3972" w:name="_Toc413084012"/>
      <w:bookmarkStart w:id="3973" w:name="_Toc413088556"/>
      <w:bookmarkStart w:id="3974" w:name="_Toc413089841"/>
      <w:bookmarkStart w:id="3975" w:name="_Toc413091164"/>
      <w:bookmarkStart w:id="3976" w:name="_Toc413094850"/>
      <w:bookmarkStart w:id="3977" w:name="_Toc413096647"/>
      <w:bookmarkStart w:id="3978" w:name="_Toc413097926"/>
      <w:bookmarkStart w:id="3979" w:name="_Toc413084013"/>
      <w:bookmarkStart w:id="3980" w:name="_Toc413088557"/>
      <w:bookmarkStart w:id="3981" w:name="_Toc413089842"/>
      <w:bookmarkStart w:id="3982" w:name="_Toc413091165"/>
      <w:bookmarkStart w:id="3983" w:name="_Toc413094851"/>
      <w:bookmarkStart w:id="3984" w:name="_Toc413096648"/>
      <w:bookmarkStart w:id="3985" w:name="_Toc413097927"/>
      <w:bookmarkStart w:id="3986" w:name="_Toc413084014"/>
      <w:bookmarkStart w:id="3987" w:name="_Toc413088558"/>
      <w:bookmarkStart w:id="3988" w:name="_Toc413089843"/>
      <w:bookmarkStart w:id="3989" w:name="_Toc413091166"/>
      <w:bookmarkStart w:id="3990" w:name="_Toc413094852"/>
      <w:bookmarkStart w:id="3991" w:name="_Toc413096649"/>
      <w:bookmarkStart w:id="3992" w:name="_Toc413097928"/>
      <w:bookmarkStart w:id="3993" w:name="_Toc413084015"/>
      <w:bookmarkStart w:id="3994" w:name="_Toc413088559"/>
      <w:bookmarkStart w:id="3995" w:name="_Toc413089844"/>
      <w:bookmarkStart w:id="3996" w:name="_Toc413091167"/>
      <w:bookmarkStart w:id="3997" w:name="_Toc413094853"/>
      <w:bookmarkStart w:id="3998" w:name="_Toc413096650"/>
      <w:bookmarkStart w:id="3999" w:name="_Toc413097929"/>
      <w:bookmarkStart w:id="4000" w:name="_Toc413084016"/>
      <w:bookmarkStart w:id="4001" w:name="_Toc413088560"/>
      <w:bookmarkStart w:id="4002" w:name="_Toc413089845"/>
      <w:bookmarkStart w:id="4003" w:name="_Toc413091168"/>
      <w:bookmarkStart w:id="4004" w:name="_Toc413094854"/>
      <w:bookmarkStart w:id="4005" w:name="_Toc413096651"/>
      <w:bookmarkStart w:id="4006" w:name="_Toc413097930"/>
      <w:bookmarkStart w:id="4007" w:name="_Toc413084017"/>
      <w:bookmarkStart w:id="4008" w:name="_Toc413088561"/>
      <w:bookmarkStart w:id="4009" w:name="_Toc413089846"/>
      <w:bookmarkStart w:id="4010" w:name="_Toc413091169"/>
      <w:bookmarkStart w:id="4011" w:name="_Toc413094855"/>
      <w:bookmarkStart w:id="4012" w:name="_Toc413096652"/>
      <w:bookmarkStart w:id="4013" w:name="_Toc413097931"/>
      <w:bookmarkStart w:id="4014" w:name="_Toc413084018"/>
      <w:bookmarkStart w:id="4015" w:name="_Toc413088562"/>
      <w:bookmarkStart w:id="4016" w:name="_Toc413089847"/>
      <w:bookmarkStart w:id="4017" w:name="_Toc413091170"/>
      <w:bookmarkStart w:id="4018" w:name="_Toc413094856"/>
      <w:bookmarkStart w:id="4019" w:name="_Toc413096653"/>
      <w:bookmarkStart w:id="4020" w:name="_Toc413097932"/>
      <w:bookmarkStart w:id="4021" w:name="_Toc413084019"/>
      <w:bookmarkStart w:id="4022" w:name="_Toc413088563"/>
      <w:bookmarkStart w:id="4023" w:name="_Toc413089848"/>
      <w:bookmarkStart w:id="4024" w:name="_Toc413091171"/>
      <w:bookmarkStart w:id="4025" w:name="_Toc413094857"/>
      <w:bookmarkStart w:id="4026" w:name="_Toc413096654"/>
      <w:bookmarkStart w:id="4027" w:name="_Toc413097933"/>
      <w:bookmarkStart w:id="4028" w:name="_Toc413084020"/>
      <w:bookmarkStart w:id="4029" w:name="_Toc413088564"/>
      <w:bookmarkStart w:id="4030" w:name="_Toc413089849"/>
      <w:bookmarkStart w:id="4031" w:name="_Toc413091172"/>
      <w:bookmarkStart w:id="4032" w:name="_Toc413094858"/>
      <w:bookmarkStart w:id="4033" w:name="_Toc413096655"/>
      <w:bookmarkStart w:id="4034" w:name="_Toc413097934"/>
      <w:bookmarkStart w:id="4035" w:name="_Toc413084021"/>
      <w:bookmarkStart w:id="4036" w:name="_Toc413088565"/>
      <w:bookmarkStart w:id="4037" w:name="_Toc413089850"/>
      <w:bookmarkStart w:id="4038" w:name="_Toc413091173"/>
      <w:bookmarkStart w:id="4039" w:name="_Toc413094859"/>
      <w:bookmarkStart w:id="4040" w:name="_Toc413096656"/>
      <w:bookmarkStart w:id="4041" w:name="_Toc413097935"/>
      <w:bookmarkStart w:id="4042" w:name="_Toc413084022"/>
      <w:bookmarkStart w:id="4043" w:name="_Toc413088566"/>
      <w:bookmarkStart w:id="4044" w:name="_Toc413089851"/>
      <w:bookmarkStart w:id="4045" w:name="_Toc413091174"/>
      <w:bookmarkStart w:id="4046" w:name="_Toc413094860"/>
      <w:bookmarkStart w:id="4047" w:name="_Toc413096657"/>
      <w:bookmarkStart w:id="4048" w:name="_Toc413097936"/>
      <w:bookmarkStart w:id="4049" w:name="_Toc413084023"/>
      <w:bookmarkStart w:id="4050" w:name="_Toc413088567"/>
      <w:bookmarkStart w:id="4051" w:name="_Toc413089852"/>
      <w:bookmarkStart w:id="4052" w:name="_Toc413091175"/>
      <w:bookmarkStart w:id="4053" w:name="_Toc413094861"/>
      <w:bookmarkStart w:id="4054" w:name="_Toc413096658"/>
      <w:bookmarkStart w:id="4055" w:name="_Toc413097937"/>
      <w:bookmarkStart w:id="4056" w:name="_Toc413084024"/>
      <w:bookmarkStart w:id="4057" w:name="_Toc413088568"/>
      <w:bookmarkStart w:id="4058" w:name="_Toc413089853"/>
      <w:bookmarkStart w:id="4059" w:name="_Toc413091176"/>
      <w:bookmarkStart w:id="4060" w:name="_Toc413094862"/>
      <w:bookmarkStart w:id="4061" w:name="_Toc413096659"/>
      <w:bookmarkStart w:id="4062" w:name="_Toc413097938"/>
      <w:bookmarkStart w:id="4063" w:name="_Toc413084025"/>
      <w:bookmarkStart w:id="4064" w:name="_Toc413088569"/>
      <w:bookmarkStart w:id="4065" w:name="_Toc413089854"/>
      <w:bookmarkStart w:id="4066" w:name="_Toc413091177"/>
      <w:bookmarkStart w:id="4067" w:name="_Toc413094863"/>
      <w:bookmarkStart w:id="4068" w:name="_Toc413096660"/>
      <w:bookmarkStart w:id="4069" w:name="_Toc413097939"/>
      <w:bookmarkStart w:id="4070" w:name="_Toc413084026"/>
      <w:bookmarkStart w:id="4071" w:name="_Toc413088570"/>
      <w:bookmarkStart w:id="4072" w:name="_Toc413089855"/>
      <w:bookmarkStart w:id="4073" w:name="_Toc413091178"/>
      <w:bookmarkStart w:id="4074" w:name="_Toc413094864"/>
      <w:bookmarkStart w:id="4075" w:name="_Toc413096661"/>
      <w:bookmarkStart w:id="4076" w:name="_Toc413097940"/>
      <w:bookmarkStart w:id="4077" w:name="_Toc413084027"/>
      <w:bookmarkStart w:id="4078" w:name="_Toc413088571"/>
      <w:bookmarkStart w:id="4079" w:name="_Toc413089856"/>
      <w:bookmarkStart w:id="4080" w:name="_Toc413091179"/>
      <w:bookmarkStart w:id="4081" w:name="_Toc413094865"/>
      <w:bookmarkStart w:id="4082" w:name="_Toc413096662"/>
      <w:bookmarkStart w:id="4083" w:name="_Toc413097941"/>
      <w:bookmarkStart w:id="4084" w:name="_Toc413084028"/>
      <w:bookmarkStart w:id="4085" w:name="_Toc413088572"/>
      <w:bookmarkStart w:id="4086" w:name="_Toc413089857"/>
      <w:bookmarkStart w:id="4087" w:name="_Toc413091180"/>
      <w:bookmarkStart w:id="4088" w:name="_Toc413094866"/>
      <w:bookmarkStart w:id="4089" w:name="_Toc413096663"/>
      <w:bookmarkStart w:id="4090" w:name="_Toc413097942"/>
      <w:bookmarkStart w:id="4091" w:name="_Toc413084029"/>
      <w:bookmarkStart w:id="4092" w:name="_Toc413088573"/>
      <w:bookmarkStart w:id="4093" w:name="_Toc413089858"/>
      <w:bookmarkStart w:id="4094" w:name="_Toc413091181"/>
      <w:bookmarkStart w:id="4095" w:name="_Toc413094867"/>
      <w:bookmarkStart w:id="4096" w:name="_Toc413096664"/>
      <w:bookmarkStart w:id="4097" w:name="_Toc413097943"/>
      <w:bookmarkStart w:id="4098" w:name="_Toc413084030"/>
      <w:bookmarkStart w:id="4099" w:name="_Toc413088574"/>
      <w:bookmarkStart w:id="4100" w:name="_Toc413089859"/>
      <w:bookmarkStart w:id="4101" w:name="_Toc413091182"/>
      <w:bookmarkStart w:id="4102" w:name="_Toc413094868"/>
      <w:bookmarkStart w:id="4103" w:name="_Toc413096665"/>
      <w:bookmarkStart w:id="4104" w:name="_Toc413097944"/>
      <w:bookmarkStart w:id="4105" w:name="_Toc413084031"/>
      <w:bookmarkStart w:id="4106" w:name="_Toc413088575"/>
      <w:bookmarkStart w:id="4107" w:name="_Toc413089860"/>
      <w:bookmarkStart w:id="4108" w:name="_Toc413091183"/>
      <w:bookmarkStart w:id="4109" w:name="_Toc413094869"/>
      <w:bookmarkStart w:id="4110" w:name="_Toc413096666"/>
      <w:bookmarkStart w:id="4111" w:name="_Toc413097945"/>
      <w:bookmarkStart w:id="4112" w:name="_Toc413084032"/>
      <w:bookmarkStart w:id="4113" w:name="_Toc413088576"/>
      <w:bookmarkStart w:id="4114" w:name="_Toc413089861"/>
      <w:bookmarkStart w:id="4115" w:name="_Toc413091184"/>
      <w:bookmarkStart w:id="4116" w:name="_Toc413094870"/>
      <w:bookmarkStart w:id="4117" w:name="_Toc413096667"/>
      <w:bookmarkStart w:id="4118" w:name="_Toc413097946"/>
      <w:bookmarkStart w:id="4119" w:name="_Toc413084033"/>
      <w:bookmarkStart w:id="4120" w:name="_Toc413088577"/>
      <w:bookmarkStart w:id="4121" w:name="_Toc413089862"/>
      <w:bookmarkStart w:id="4122" w:name="_Toc413091185"/>
      <w:bookmarkStart w:id="4123" w:name="_Toc413094871"/>
      <w:bookmarkStart w:id="4124" w:name="_Toc413096668"/>
      <w:bookmarkStart w:id="4125" w:name="_Toc413097947"/>
      <w:bookmarkStart w:id="4126" w:name="_Toc413084034"/>
      <w:bookmarkStart w:id="4127" w:name="_Toc413088578"/>
      <w:bookmarkStart w:id="4128" w:name="_Toc413089863"/>
      <w:bookmarkStart w:id="4129" w:name="_Toc413091186"/>
      <w:bookmarkStart w:id="4130" w:name="_Toc413094872"/>
      <w:bookmarkStart w:id="4131" w:name="_Toc413096669"/>
      <w:bookmarkStart w:id="4132" w:name="_Toc413097948"/>
      <w:bookmarkStart w:id="4133" w:name="_Toc413084035"/>
      <w:bookmarkStart w:id="4134" w:name="_Toc413088579"/>
      <w:bookmarkStart w:id="4135" w:name="_Toc413089864"/>
      <w:bookmarkStart w:id="4136" w:name="_Toc413091187"/>
      <w:bookmarkStart w:id="4137" w:name="_Toc413094873"/>
      <w:bookmarkStart w:id="4138" w:name="_Toc413096670"/>
      <w:bookmarkStart w:id="4139" w:name="_Toc413097949"/>
      <w:bookmarkStart w:id="4140" w:name="_Toc413084036"/>
      <w:bookmarkStart w:id="4141" w:name="_Toc413088580"/>
      <w:bookmarkStart w:id="4142" w:name="_Toc413089865"/>
      <w:bookmarkStart w:id="4143" w:name="_Toc413091188"/>
      <w:bookmarkStart w:id="4144" w:name="_Toc413094874"/>
      <w:bookmarkStart w:id="4145" w:name="_Toc413096671"/>
      <w:bookmarkStart w:id="4146" w:name="_Toc413097950"/>
      <w:bookmarkStart w:id="4147" w:name="_Toc413084037"/>
      <w:bookmarkStart w:id="4148" w:name="_Toc413088581"/>
      <w:bookmarkStart w:id="4149" w:name="_Toc413089866"/>
      <w:bookmarkStart w:id="4150" w:name="_Toc413091189"/>
      <w:bookmarkStart w:id="4151" w:name="_Toc413094875"/>
      <w:bookmarkStart w:id="4152" w:name="_Toc413096672"/>
      <w:bookmarkStart w:id="4153" w:name="_Toc413097951"/>
      <w:bookmarkStart w:id="4154" w:name="_Toc413084038"/>
      <w:bookmarkStart w:id="4155" w:name="_Toc413088582"/>
      <w:bookmarkStart w:id="4156" w:name="_Toc413089867"/>
      <w:bookmarkStart w:id="4157" w:name="_Toc413091190"/>
      <w:bookmarkStart w:id="4158" w:name="_Toc413094876"/>
      <w:bookmarkStart w:id="4159" w:name="_Toc413096673"/>
      <w:bookmarkStart w:id="4160" w:name="_Toc413097952"/>
      <w:bookmarkStart w:id="4161" w:name="_Toc413084039"/>
      <w:bookmarkStart w:id="4162" w:name="_Toc413088583"/>
      <w:bookmarkStart w:id="4163" w:name="_Toc413089868"/>
      <w:bookmarkStart w:id="4164" w:name="_Toc413091191"/>
      <w:bookmarkStart w:id="4165" w:name="_Toc413094877"/>
      <w:bookmarkStart w:id="4166" w:name="_Toc413096674"/>
      <w:bookmarkStart w:id="4167" w:name="_Toc413097953"/>
      <w:bookmarkStart w:id="4168" w:name="_Toc413084040"/>
      <w:bookmarkStart w:id="4169" w:name="_Toc413088584"/>
      <w:bookmarkStart w:id="4170" w:name="_Toc413089869"/>
      <w:bookmarkStart w:id="4171" w:name="_Toc413091192"/>
      <w:bookmarkStart w:id="4172" w:name="_Toc413094878"/>
      <w:bookmarkStart w:id="4173" w:name="_Toc413096675"/>
      <w:bookmarkStart w:id="4174" w:name="_Toc413097954"/>
      <w:bookmarkStart w:id="4175" w:name="_Toc413084041"/>
      <w:bookmarkStart w:id="4176" w:name="_Toc413088585"/>
      <w:bookmarkStart w:id="4177" w:name="_Toc413089870"/>
      <w:bookmarkStart w:id="4178" w:name="_Toc413091193"/>
      <w:bookmarkStart w:id="4179" w:name="_Toc413094879"/>
      <w:bookmarkStart w:id="4180" w:name="_Toc413096676"/>
      <w:bookmarkStart w:id="4181" w:name="_Toc413097955"/>
      <w:bookmarkStart w:id="4182" w:name="_Toc413084042"/>
      <w:bookmarkStart w:id="4183" w:name="_Toc413088586"/>
      <w:bookmarkStart w:id="4184" w:name="_Toc413089871"/>
      <w:bookmarkStart w:id="4185" w:name="_Toc413091194"/>
      <w:bookmarkStart w:id="4186" w:name="_Toc413094880"/>
      <w:bookmarkStart w:id="4187" w:name="_Toc413096677"/>
      <w:bookmarkStart w:id="4188" w:name="_Toc413097956"/>
      <w:bookmarkStart w:id="4189" w:name="_Toc413084043"/>
      <w:bookmarkStart w:id="4190" w:name="_Toc413088587"/>
      <w:bookmarkStart w:id="4191" w:name="_Toc413089872"/>
      <w:bookmarkStart w:id="4192" w:name="_Toc413091195"/>
      <w:bookmarkStart w:id="4193" w:name="_Toc413094881"/>
      <w:bookmarkStart w:id="4194" w:name="_Toc413096678"/>
      <w:bookmarkStart w:id="4195" w:name="_Toc413097957"/>
      <w:bookmarkStart w:id="4196" w:name="_Toc413084044"/>
      <w:bookmarkStart w:id="4197" w:name="_Toc413088588"/>
      <w:bookmarkStart w:id="4198" w:name="_Toc413089873"/>
      <w:bookmarkStart w:id="4199" w:name="_Toc413091196"/>
      <w:bookmarkStart w:id="4200" w:name="_Toc413094882"/>
      <w:bookmarkStart w:id="4201" w:name="_Toc413096679"/>
      <w:bookmarkStart w:id="4202" w:name="_Toc413097958"/>
      <w:bookmarkStart w:id="4203" w:name="_Toc413084045"/>
      <w:bookmarkStart w:id="4204" w:name="_Toc413088589"/>
      <w:bookmarkStart w:id="4205" w:name="_Toc413089874"/>
      <w:bookmarkStart w:id="4206" w:name="_Toc413091197"/>
      <w:bookmarkStart w:id="4207" w:name="_Toc413094883"/>
      <w:bookmarkStart w:id="4208" w:name="_Toc413096680"/>
      <w:bookmarkStart w:id="4209" w:name="_Toc413097959"/>
      <w:bookmarkStart w:id="4210" w:name="_Toc413084046"/>
      <w:bookmarkStart w:id="4211" w:name="_Toc413088590"/>
      <w:bookmarkStart w:id="4212" w:name="_Toc413089875"/>
      <w:bookmarkStart w:id="4213" w:name="_Toc413091198"/>
      <w:bookmarkStart w:id="4214" w:name="_Toc413094884"/>
      <w:bookmarkStart w:id="4215" w:name="_Toc413096681"/>
      <w:bookmarkStart w:id="4216" w:name="_Toc413097960"/>
      <w:bookmarkStart w:id="4217" w:name="_Toc413084047"/>
      <w:bookmarkStart w:id="4218" w:name="_Toc413088591"/>
      <w:bookmarkStart w:id="4219" w:name="_Toc413089876"/>
      <w:bookmarkStart w:id="4220" w:name="_Toc413091199"/>
      <w:bookmarkStart w:id="4221" w:name="_Toc413094885"/>
      <w:bookmarkStart w:id="4222" w:name="_Toc413096682"/>
      <w:bookmarkStart w:id="4223" w:name="_Toc413097961"/>
      <w:bookmarkStart w:id="4224" w:name="_Toc413084048"/>
      <w:bookmarkStart w:id="4225" w:name="_Toc413088592"/>
      <w:bookmarkStart w:id="4226" w:name="_Toc413089877"/>
      <w:bookmarkStart w:id="4227" w:name="_Toc413091200"/>
      <w:bookmarkStart w:id="4228" w:name="_Toc413094886"/>
      <w:bookmarkStart w:id="4229" w:name="_Toc413096683"/>
      <w:bookmarkStart w:id="4230" w:name="_Toc413097962"/>
      <w:bookmarkStart w:id="4231" w:name="_Toc413084049"/>
      <w:bookmarkStart w:id="4232" w:name="_Toc413088593"/>
      <w:bookmarkStart w:id="4233" w:name="_Toc413089878"/>
      <w:bookmarkStart w:id="4234" w:name="_Toc413091201"/>
      <w:bookmarkStart w:id="4235" w:name="_Toc413094887"/>
      <w:bookmarkStart w:id="4236" w:name="_Toc413096684"/>
      <w:bookmarkStart w:id="4237" w:name="_Toc413097963"/>
      <w:bookmarkStart w:id="4238" w:name="_Toc413084050"/>
      <w:bookmarkStart w:id="4239" w:name="_Toc413088594"/>
      <w:bookmarkStart w:id="4240" w:name="_Toc413089879"/>
      <w:bookmarkStart w:id="4241" w:name="_Toc413091202"/>
      <w:bookmarkStart w:id="4242" w:name="_Toc413094888"/>
      <w:bookmarkStart w:id="4243" w:name="_Toc413096685"/>
      <w:bookmarkStart w:id="4244" w:name="_Toc413097964"/>
      <w:bookmarkStart w:id="4245" w:name="_Toc413084051"/>
      <w:bookmarkStart w:id="4246" w:name="_Toc413088595"/>
      <w:bookmarkStart w:id="4247" w:name="_Toc413089880"/>
      <w:bookmarkStart w:id="4248" w:name="_Toc413091203"/>
      <w:bookmarkStart w:id="4249" w:name="_Toc413094889"/>
      <w:bookmarkStart w:id="4250" w:name="_Toc413096686"/>
      <w:bookmarkStart w:id="4251" w:name="_Toc413097965"/>
      <w:bookmarkStart w:id="4252" w:name="_Toc413084052"/>
      <w:bookmarkStart w:id="4253" w:name="_Toc413088596"/>
      <w:bookmarkStart w:id="4254" w:name="_Toc413089881"/>
      <w:bookmarkStart w:id="4255" w:name="_Toc413091204"/>
      <w:bookmarkStart w:id="4256" w:name="_Toc413094890"/>
      <w:bookmarkStart w:id="4257" w:name="_Toc413096687"/>
      <w:bookmarkStart w:id="4258" w:name="_Toc413097966"/>
      <w:bookmarkStart w:id="4259" w:name="_Toc413084053"/>
      <w:bookmarkStart w:id="4260" w:name="_Toc413088597"/>
      <w:bookmarkStart w:id="4261" w:name="_Toc413089882"/>
      <w:bookmarkStart w:id="4262" w:name="_Toc413091205"/>
      <w:bookmarkStart w:id="4263" w:name="_Toc413094891"/>
      <w:bookmarkStart w:id="4264" w:name="_Toc413096688"/>
      <w:bookmarkStart w:id="4265" w:name="_Toc413097967"/>
      <w:bookmarkStart w:id="4266" w:name="_Toc413084054"/>
      <w:bookmarkStart w:id="4267" w:name="_Toc413088598"/>
      <w:bookmarkStart w:id="4268" w:name="_Toc413089883"/>
      <w:bookmarkStart w:id="4269" w:name="_Toc413091206"/>
      <w:bookmarkStart w:id="4270" w:name="_Toc413094892"/>
      <w:bookmarkStart w:id="4271" w:name="_Toc413096689"/>
      <w:bookmarkStart w:id="4272" w:name="_Toc413097968"/>
      <w:bookmarkStart w:id="4273" w:name="_Toc413084055"/>
      <w:bookmarkStart w:id="4274" w:name="_Toc413088599"/>
      <w:bookmarkStart w:id="4275" w:name="_Toc413089884"/>
      <w:bookmarkStart w:id="4276" w:name="_Toc413091207"/>
      <w:bookmarkStart w:id="4277" w:name="_Toc413094893"/>
      <w:bookmarkStart w:id="4278" w:name="_Toc413096690"/>
      <w:bookmarkStart w:id="4279" w:name="_Toc413097969"/>
      <w:bookmarkStart w:id="4280" w:name="_Toc413084056"/>
      <w:bookmarkStart w:id="4281" w:name="_Toc413088600"/>
      <w:bookmarkStart w:id="4282" w:name="_Toc413089885"/>
      <w:bookmarkStart w:id="4283" w:name="_Toc413091208"/>
      <w:bookmarkStart w:id="4284" w:name="_Toc413094894"/>
      <w:bookmarkStart w:id="4285" w:name="_Toc413096691"/>
      <w:bookmarkStart w:id="4286" w:name="_Toc413097970"/>
      <w:bookmarkStart w:id="4287" w:name="_Toc413084057"/>
      <w:bookmarkStart w:id="4288" w:name="_Toc413088601"/>
      <w:bookmarkStart w:id="4289" w:name="_Toc413089886"/>
      <w:bookmarkStart w:id="4290" w:name="_Toc413091209"/>
      <w:bookmarkStart w:id="4291" w:name="_Toc413094895"/>
      <w:bookmarkStart w:id="4292" w:name="_Toc413096692"/>
      <w:bookmarkStart w:id="4293" w:name="_Toc413097971"/>
      <w:bookmarkStart w:id="4294" w:name="_Toc413084058"/>
      <w:bookmarkStart w:id="4295" w:name="_Toc413088602"/>
      <w:bookmarkStart w:id="4296" w:name="_Toc413089887"/>
      <w:bookmarkStart w:id="4297" w:name="_Toc413091210"/>
      <w:bookmarkStart w:id="4298" w:name="_Toc413094896"/>
      <w:bookmarkStart w:id="4299" w:name="_Toc413096693"/>
      <w:bookmarkStart w:id="4300" w:name="_Toc413097972"/>
      <w:bookmarkStart w:id="4301" w:name="_Toc413084059"/>
      <w:bookmarkStart w:id="4302" w:name="_Toc413088603"/>
      <w:bookmarkStart w:id="4303" w:name="_Toc413089888"/>
      <w:bookmarkStart w:id="4304" w:name="_Toc413091211"/>
      <w:bookmarkStart w:id="4305" w:name="_Toc413094897"/>
      <w:bookmarkStart w:id="4306" w:name="_Toc413096694"/>
      <w:bookmarkStart w:id="4307" w:name="_Toc413097973"/>
      <w:bookmarkStart w:id="4308" w:name="_Toc413084060"/>
      <w:bookmarkStart w:id="4309" w:name="_Toc413088604"/>
      <w:bookmarkStart w:id="4310" w:name="_Toc413089889"/>
      <w:bookmarkStart w:id="4311" w:name="_Toc413091212"/>
      <w:bookmarkStart w:id="4312" w:name="_Toc413094898"/>
      <w:bookmarkStart w:id="4313" w:name="_Toc413096695"/>
      <w:bookmarkStart w:id="4314" w:name="_Toc413097974"/>
      <w:bookmarkStart w:id="4315" w:name="_Toc413084061"/>
      <w:bookmarkStart w:id="4316" w:name="_Toc413088605"/>
      <w:bookmarkStart w:id="4317" w:name="_Toc413089890"/>
      <w:bookmarkStart w:id="4318" w:name="_Toc413091213"/>
      <w:bookmarkStart w:id="4319" w:name="_Toc413094899"/>
      <w:bookmarkStart w:id="4320" w:name="_Toc413096696"/>
      <w:bookmarkStart w:id="4321" w:name="_Toc413097975"/>
      <w:bookmarkStart w:id="4322" w:name="_Toc413084062"/>
      <w:bookmarkStart w:id="4323" w:name="_Toc413088606"/>
      <w:bookmarkStart w:id="4324" w:name="_Toc413089891"/>
      <w:bookmarkStart w:id="4325" w:name="_Toc413091214"/>
      <w:bookmarkStart w:id="4326" w:name="_Toc413094900"/>
      <w:bookmarkStart w:id="4327" w:name="_Toc413096697"/>
      <w:bookmarkStart w:id="4328" w:name="_Toc413097976"/>
      <w:bookmarkStart w:id="4329" w:name="_Toc413084063"/>
      <w:bookmarkStart w:id="4330" w:name="_Toc413088607"/>
      <w:bookmarkStart w:id="4331" w:name="_Toc413089892"/>
      <w:bookmarkStart w:id="4332" w:name="_Toc413091215"/>
      <w:bookmarkStart w:id="4333" w:name="_Toc413094901"/>
      <w:bookmarkStart w:id="4334" w:name="_Toc413096698"/>
      <w:bookmarkStart w:id="4335" w:name="_Toc413097977"/>
      <w:bookmarkStart w:id="4336" w:name="_Toc413084064"/>
      <w:bookmarkStart w:id="4337" w:name="_Toc413088608"/>
      <w:bookmarkStart w:id="4338" w:name="_Toc413089893"/>
      <w:bookmarkStart w:id="4339" w:name="_Toc413091216"/>
      <w:bookmarkStart w:id="4340" w:name="_Toc413094902"/>
      <w:bookmarkStart w:id="4341" w:name="_Toc413096699"/>
      <w:bookmarkStart w:id="4342" w:name="_Toc413097978"/>
      <w:bookmarkStart w:id="4343" w:name="_Toc413084065"/>
      <w:bookmarkStart w:id="4344" w:name="_Toc413088609"/>
      <w:bookmarkStart w:id="4345" w:name="_Toc413089894"/>
      <w:bookmarkStart w:id="4346" w:name="_Toc413091217"/>
      <w:bookmarkStart w:id="4347" w:name="_Toc413094903"/>
      <w:bookmarkStart w:id="4348" w:name="_Toc413096700"/>
      <w:bookmarkStart w:id="4349" w:name="_Toc413097979"/>
      <w:bookmarkStart w:id="4350" w:name="_Toc413084066"/>
      <w:bookmarkStart w:id="4351" w:name="_Toc413088610"/>
      <w:bookmarkStart w:id="4352" w:name="_Toc413089895"/>
      <w:bookmarkStart w:id="4353" w:name="_Toc413091218"/>
      <w:bookmarkStart w:id="4354" w:name="_Toc413094904"/>
      <w:bookmarkStart w:id="4355" w:name="_Toc413096701"/>
      <w:bookmarkStart w:id="4356" w:name="_Toc413097980"/>
      <w:bookmarkStart w:id="4357" w:name="_Toc413084067"/>
      <w:bookmarkStart w:id="4358" w:name="_Toc413088611"/>
      <w:bookmarkStart w:id="4359" w:name="_Toc413089896"/>
      <w:bookmarkStart w:id="4360" w:name="_Toc413091219"/>
      <w:bookmarkStart w:id="4361" w:name="_Toc413094905"/>
      <w:bookmarkStart w:id="4362" w:name="_Toc413096702"/>
      <w:bookmarkStart w:id="4363" w:name="_Toc413097981"/>
      <w:bookmarkStart w:id="4364" w:name="_Toc413084068"/>
      <w:bookmarkStart w:id="4365" w:name="_Toc413088612"/>
      <w:bookmarkStart w:id="4366" w:name="_Toc413089897"/>
      <w:bookmarkStart w:id="4367" w:name="_Toc413091220"/>
      <w:bookmarkStart w:id="4368" w:name="_Toc413094906"/>
      <w:bookmarkStart w:id="4369" w:name="_Toc413096703"/>
      <w:bookmarkStart w:id="4370" w:name="_Toc413097982"/>
      <w:bookmarkStart w:id="4371" w:name="_Toc413084069"/>
      <w:bookmarkStart w:id="4372" w:name="_Toc413088613"/>
      <w:bookmarkStart w:id="4373" w:name="_Toc413089898"/>
      <w:bookmarkStart w:id="4374" w:name="_Toc413091221"/>
      <w:bookmarkStart w:id="4375" w:name="_Toc413094907"/>
      <w:bookmarkStart w:id="4376" w:name="_Toc413096704"/>
      <w:bookmarkStart w:id="4377" w:name="_Toc413097983"/>
      <w:bookmarkStart w:id="4378" w:name="_Toc413084070"/>
      <w:bookmarkStart w:id="4379" w:name="_Toc413088614"/>
      <w:bookmarkStart w:id="4380" w:name="_Toc413089899"/>
      <w:bookmarkStart w:id="4381" w:name="_Toc413091222"/>
      <w:bookmarkStart w:id="4382" w:name="_Toc413094908"/>
      <w:bookmarkStart w:id="4383" w:name="_Toc413096705"/>
      <w:bookmarkStart w:id="4384" w:name="_Toc413097984"/>
      <w:bookmarkStart w:id="4385" w:name="_Toc413084071"/>
      <w:bookmarkStart w:id="4386" w:name="_Toc413088615"/>
      <w:bookmarkStart w:id="4387" w:name="_Toc413089900"/>
      <w:bookmarkStart w:id="4388" w:name="_Toc413091223"/>
      <w:bookmarkStart w:id="4389" w:name="_Toc413094909"/>
      <w:bookmarkStart w:id="4390" w:name="_Toc413096706"/>
      <w:bookmarkStart w:id="4391" w:name="_Toc413097985"/>
      <w:bookmarkStart w:id="4392" w:name="_Toc413084072"/>
      <w:bookmarkStart w:id="4393" w:name="_Toc413088616"/>
      <w:bookmarkStart w:id="4394" w:name="_Toc413089901"/>
      <w:bookmarkStart w:id="4395" w:name="_Toc413091224"/>
      <w:bookmarkStart w:id="4396" w:name="_Toc413094910"/>
      <w:bookmarkStart w:id="4397" w:name="_Toc413096707"/>
      <w:bookmarkStart w:id="4398" w:name="_Toc413097986"/>
      <w:bookmarkStart w:id="4399" w:name="_Toc413084073"/>
      <w:bookmarkStart w:id="4400" w:name="_Toc413088617"/>
      <w:bookmarkStart w:id="4401" w:name="_Toc413089902"/>
      <w:bookmarkStart w:id="4402" w:name="_Toc413091225"/>
      <w:bookmarkStart w:id="4403" w:name="_Toc413094911"/>
      <w:bookmarkStart w:id="4404" w:name="_Toc413096708"/>
      <w:bookmarkStart w:id="4405" w:name="_Toc413097987"/>
      <w:bookmarkStart w:id="4406" w:name="_Toc413084074"/>
      <w:bookmarkStart w:id="4407" w:name="_Toc413088618"/>
      <w:bookmarkStart w:id="4408" w:name="_Toc413089903"/>
      <w:bookmarkStart w:id="4409" w:name="_Toc413091226"/>
      <w:bookmarkStart w:id="4410" w:name="_Toc413094912"/>
      <w:bookmarkStart w:id="4411" w:name="_Toc413096709"/>
      <w:bookmarkStart w:id="4412" w:name="_Toc413097988"/>
      <w:bookmarkStart w:id="4413" w:name="_Toc413084075"/>
      <w:bookmarkStart w:id="4414" w:name="_Toc413088619"/>
      <w:bookmarkStart w:id="4415" w:name="_Toc413089904"/>
      <w:bookmarkStart w:id="4416" w:name="_Toc413091227"/>
      <w:bookmarkStart w:id="4417" w:name="_Toc413094913"/>
      <w:bookmarkStart w:id="4418" w:name="_Toc413096710"/>
      <w:bookmarkStart w:id="4419" w:name="_Toc413097989"/>
      <w:bookmarkStart w:id="4420" w:name="_Toc413084076"/>
      <w:bookmarkStart w:id="4421" w:name="_Toc413088620"/>
      <w:bookmarkStart w:id="4422" w:name="_Toc413089905"/>
      <w:bookmarkStart w:id="4423" w:name="_Toc413091228"/>
      <w:bookmarkStart w:id="4424" w:name="_Toc413094914"/>
      <w:bookmarkStart w:id="4425" w:name="_Toc413096711"/>
      <w:bookmarkStart w:id="4426" w:name="_Toc413097990"/>
      <w:bookmarkStart w:id="4427" w:name="_Toc413084077"/>
      <w:bookmarkStart w:id="4428" w:name="_Toc413088621"/>
      <w:bookmarkStart w:id="4429" w:name="_Toc413089906"/>
      <w:bookmarkStart w:id="4430" w:name="_Toc413091229"/>
      <w:bookmarkStart w:id="4431" w:name="_Toc413094915"/>
      <w:bookmarkStart w:id="4432" w:name="_Toc413096712"/>
      <w:bookmarkStart w:id="4433" w:name="_Toc413097991"/>
      <w:bookmarkStart w:id="4434" w:name="_Toc413084078"/>
      <w:bookmarkStart w:id="4435" w:name="_Toc413088622"/>
      <w:bookmarkStart w:id="4436" w:name="_Toc413089907"/>
      <w:bookmarkStart w:id="4437" w:name="_Toc413091230"/>
      <w:bookmarkStart w:id="4438" w:name="_Toc413094916"/>
      <w:bookmarkStart w:id="4439" w:name="_Toc413096713"/>
      <w:bookmarkStart w:id="4440" w:name="_Toc413097992"/>
      <w:bookmarkStart w:id="4441" w:name="_Toc413084079"/>
      <w:bookmarkStart w:id="4442" w:name="_Toc413088623"/>
      <w:bookmarkStart w:id="4443" w:name="_Toc413089908"/>
      <w:bookmarkStart w:id="4444" w:name="_Toc413091231"/>
      <w:bookmarkStart w:id="4445" w:name="_Toc413094917"/>
      <w:bookmarkStart w:id="4446" w:name="_Toc413096714"/>
      <w:bookmarkStart w:id="4447" w:name="_Toc413097993"/>
      <w:bookmarkStart w:id="4448" w:name="_Toc413084080"/>
      <w:bookmarkStart w:id="4449" w:name="_Toc413088624"/>
      <w:bookmarkStart w:id="4450" w:name="_Toc413089909"/>
      <w:bookmarkStart w:id="4451" w:name="_Toc413091232"/>
      <w:bookmarkStart w:id="4452" w:name="_Toc413094918"/>
      <w:bookmarkStart w:id="4453" w:name="_Toc413096715"/>
      <w:bookmarkStart w:id="4454" w:name="_Toc413097994"/>
      <w:bookmarkStart w:id="4455" w:name="_Toc413084081"/>
      <w:bookmarkStart w:id="4456" w:name="_Toc413088625"/>
      <w:bookmarkStart w:id="4457" w:name="_Toc413089910"/>
      <w:bookmarkStart w:id="4458" w:name="_Toc413091233"/>
      <w:bookmarkStart w:id="4459" w:name="_Toc413094919"/>
      <w:bookmarkStart w:id="4460" w:name="_Toc413096716"/>
      <w:bookmarkStart w:id="4461" w:name="_Toc413097995"/>
      <w:bookmarkStart w:id="4462" w:name="_Toc413084082"/>
      <w:bookmarkStart w:id="4463" w:name="_Toc413088626"/>
      <w:bookmarkStart w:id="4464" w:name="_Toc413089911"/>
      <w:bookmarkStart w:id="4465" w:name="_Toc413091234"/>
      <w:bookmarkStart w:id="4466" w:name="_Toc413094920"/>
      <w:bookmarkStart w:id="4467" w:name="_Toc413096717"/>
      <w:bookmarkStart w:id="4468" w:name="_Toc413097996"/>
      <w:bookmarkStart w:id="4469" w:name="_Toc413084083"/>
      <w:bookmarkStart w:id="4470" w:name="_Toc413088627"/>
      <w:bookmarkStart w:id="4471" w:name="_Toc413089912"/>
      <w:bookmarkStart w:id="4472" w:name="_Toc413091235"/>
      <w:bookmarkStart w:id="4473" w:name="_Toc413094921"/>
      <w:bookmarkStart w:id="4474" w:name="_Toc413096718"/>
      <w:bookmarkStart w:id="4475" w:name="_Toc413097997"/>
      <w:bookmarkStart w:id="4476" w:name="_Toc413084084"/>
      <w:bookmarkStart w:id="4477" w:name="_Toc413088628"/>
      <w:bookmarkStart w:id="4478" w:name="_Toc413089913"/>
      <w:bookmarkStart w:id="4479" w:name="_Toc413091236"/>
      <w:bookmarkStart w:id="4480" w:name="_Toc413094922"/>
      <w:bookmarkStart w:id="4481" w:name="_Toc413096719"/>
      <w:bookmarkStart w:id="4482" w:name="_Toc413097998"/>
      <w:bookmarkStart w:id="4483" w:name="_Toc413084085"/>
      <w:bookmarkStart w:id="4484" w:name="_Toc413088629"/>
      <w:bookmarkStart w:id="4485" w:name="_Toc413089914"/>
      <w:bookmarkStart w:id="4486" w:name="_Toc413091237"/>
      <w:bookmarkStart w:id="4487" w:name="_Toc413094923"/>
      <w:bookmarkStart w:id="4488" w:name="_Toc413096720"/>
      <w:bookmarkStart w:id="4489" w:name="_Toc413097999"/>
      <w:bookmarkStart w:id="4490" w:name="_Toc413084086"/>
      <w:bookmarkStart w:id="4491" w:name="_Toc413088630"/>
      <w:bookmarkStart w:id="4492" w:name="_Toc413089915"/>
      <w:bookmarkStart w:id="4493" w:name="_Toc413091238"/>
      <w:bookmarkStart w:id="4494" w:name="_Toc413094924"/>
      <w:bookmarkStart w:id="4495" w:name="_Toc413096721"/>
      <w:bookmarkStart w:id="4496" w:name="_Toc413098000"/>
      <w:bookmarkStart w:id="4497" w:name="_Toc413084087"/>
      <w:bookmarkStart w:id="4498" w:name="_Toc413088631"/>
      <w:bookmarkStart w:id="4499" w:name="_Toc413089916"/>
      <w:bookmarkStart w:id="4500" w:name="_Toc413091239"/>
      <w:bookmarkStart w:id="4501" w:name="_Toc413094925"/>
      <w:bookmarkStart w:id="4502" w:name="_Toc413096722"/>
      <w:bookmarkStart w:id="4503" w:name="_Toc413098001"/>
      <w:bookmarkStart w:id="4504" w:name="_Toc413084088"/>
      <w:bookmarkStart w:id="4505" w:name="_Toc413088632"/>
      <w:bookmarkStart w:id="4506" w:name="_Toc413089917"/>
      <w:bookmarkStart w:id="4507" w:name="_Toc413091240"/>
      <w:bookmarkStart w:id="4508" w:name="_Toc413094926"/>
      <w:bookmarkStart w:id="4509" w:name="_Toc413096723"/>
      <w:bookmarkStart w:id="4510" w:name="_Toc413098002"/>
      <w:bookmarkStart w:id="4511" w:name="_Toc413084089"/>
      <w:bookmarkStart w:id="4512" w:name="_Toc413088633"/>
      <w:bookmarkStart w:id="4513" w:name="_Toc413089918"/>
      <w:bookmarkStart w:id="4514" w:name="_Toc413091241"/>
      <w:bookmarkStart w:id="4515" w:name="_Toc413094927"/>
      <w:bookmarkStart w:id="4516" w:name="_Toc413096724"/>
      <w:bookmarkStart w:id="4517" w:name="_Toc413098003"/>
      <w:bookmarkStart w:id="4518" w:name="_Toc413084090"/>
      <w:bookmarkStart w:id="4519" w:name="_Toc413088634"/>
      <w:bookmarkStart w:id="4520" w:name="_Toc413089919"/>
      <w:bookmarkStart w:id="4521" w:name="_Toc413091242"/>
      <w:bookmarkStart w:id="4522" w:name="_Toc413094928"/>
      <w:bookmarkStart w:id="4523" w:name="_Toc413096725"/>
      <w:bookmarkStart w:id="4524" w:name="_Toc413098004"/>
      <w:bookmarkStart w:id="4525" w:name="_Toc413084091"/>
      <w:bookmarkStart w:id="4526" w:name="_Toc413088635"/>
      <w:bookmarkStart w:id="4527" w:name="_Toc413089920"/>
      <w:bookmarkStart w:id="4528" w:name="_Toc413091243"/>
      <w:bookmarkStart w:id="4529" w:name="_Toc413094929"/>
      <w:bookmarkStart w:id="4530" w:name="_Toc413096726"/>
      <w:bookmarkStart w:id="4531" w:name="_Toc413098005"/>
      <w:bookmarkStart w:id="4532" w:name="_Toc413084092"/>
      <w:bookmarkStart w:id="4533" w:name="_Toc413088636"/>
      <w:bookmarkStart w:id="4534" w:name="_Toc413089921"/>
      <w:bookmarkStart w:id="4535" w:name="_Toc413091244"/>
      <w:bookmarkStart w:id="4536" w:name="_Toc413094930"/>
      <w:bookmarkStart w:id="4537" w:name="_Toc413096727"/>
      <w:bookmarkStart w:id="4538" w:name="_Toc413098006"/>
      <w:bookmarkStart w:id="4539" w:name="_Toc413084093"/>
      <w:bookmarkStart w:id="4540" w:name="_Toc413088637"/>
      <w:bookmarkStart w:id="4541" w:name="_Toc413089922"/>
      <w:bookmarkStart w:id="4542" w:name="_Toc413091245"/>
      <w:bookmarkStart w:id="4543" w:name="_Toc413094931"/>
      <w:bookmarkStart w:id="4544" w:name="_Toc413096728"/>
      <w:bookmarkStart w:id="4545" w:name="_Toc413098007"/>
      <w:bookmarkStart w:id="4546" w:name="_Toc413084094"/>
      <w:bookmarkStart w:id="4547" w:name="_Toc413088638"/>
      <w:bookmarkStart w:id="4548" w:name="_Toc413089923"/>
      <w:bookmarkStart w:id="4549" w:name="_Toc413091246"/>
      <w:bookmarkStart w:id="4550" w:name="_Toc413094932"/>
      <w:bookmarkStart w:id="4551" w:name="_Toc413096729"/>
      <w:bookmarkStart w:id="4552" w:name="_Toc413098008"/>
      <w:bookmarkStart w:id="4553" w:name="_Toc413084095"/>
      <w:bookmarkStart w:id="4554" w:name="_Toc413088639"/>
      <w:bookmarkStart w:id="4555" w:name="_Toc413089924"/>
      <w:bookmarkStart w:id="4556" w:name="_Toc413091247"/>
      <w:bookmarkStart w:id="4557" w:name="_Toc413094933"/>
      <w:bookmarkStart w:id="4558" w:name="_Toc413096730"/>
      <w:bookmarkStart w:id="4559" w:name="_Toc413098009"/>
      <w:bookmarkStart w:id="4560" w:name="_Toc413084096"/>
      <w:bookmarkStart w:id="4561" w:name="_Toc413088640"/>
      <w:bookmarkStart w:id="4562" w:name="_Toc413089925"/>
      <w:bookmarkStart w:id="4563" w:name="_Toc413091248"/>
      <w:bookmarkStart w:id="4564" w:name="_Toc413094934"/>
      <w:bookmarkStart w:id="4565" w:name="_Toc413096731"/>
      <w:bookmarkStart w:id="4566" w:name="_Toc413098010"/>
      <w:bookmarkStart w:id="4567" w:name="_Toc413084097"/>
      <w:bookmarkStart w:id="4568" w:name="_Toc413088641"/>
      <w:bookmarkStart w:id="4569" w:name="_Toc413089926"/>
      <w:bookmarkStart w:id="4570" w:name="_Toc413091249"/>
      <w:bookmarkStart w:id="4571" w:name="_Toc413094935"/>
      <w:bookmarkStart w:id="4572" w:name="_Toc413096732"/>
      <w:bookmarkStart w:id="4573" w:name="_Toc413098011"/>
      <w:bookmarkStart w:id="4574" w:name="_Toc413084098"/>
      <w:bookmarkStart w:id="4575" w:name="_Toc413088642"/>
      <w:bookmarkStart w:id="4576" w:name="_Toc413089927"/>
      <w:bookmarkStart w:id="4577" w:name="_Toc413091250"/>
      <w:bookmarkStart w:id="4578" w:name="_Toc413094936"/>
      <w:bookmarkStart w:id="4579" w:name="_Toc413096733"/>
      <w:bookmarkStart w:id="4580" w:name="_Toc413098012"/>
      <w:bookmarkStart w:id="4581" w:name="_Toc413084099"/>
      <w:bookmarkStart w:id="4582" w:name="_Toc413088643"/>
      <w:bookmarkStart w:id="4583" w:name="_Toc413089928"/>
      <w:bookmarkStart w:id="4584" w:name="_Toc413091251"/>
      <w:bookmarkStart w:id="4585" w:name="_Toc413094937"/>
      <w:bookmarkStart w:id="4586" w:name="_Toc413096734"/>
      <w:bookmarkStart w:id="4587" w:name="_Toc413098013"/>
      <w:bookmarkStart w:id="4588" w:name="_Toc413084100"/>
      <w:bookmarkStart w:id="4589" w:name="_Toc413088644"/>
      <w:bookmarkStart w:id="4590" w:name="_Toc413089929"/>
      <w:bookmarkStart w:id="4591" w:name="_Toc413091252"/>
      <w:bookmarkStart w:id="4592" w:name="_Toc413094938"/>
      <w:bookmarkStart w:id="4593" w:name="_Toc413096735"/>
      <w:bookmarkStart w:id="4594" w:name="_Toc413098014"/>
      <w:bookmarkStart w:id="4595" w:name="_Toc413084101"/>
      <w:bookmarkStart w:id="4596" w:name="_Toc413088645"/>
      <w:bookmarkStart w:id="4597" w:name="_Toc413089930"/>
      <w:bookmarkStart w:id="4598" w:name="_Toc413091253"/>
      <w:bookmarkStart w:id="4599" w:name="_Toc413094939"/>
      <w:bookmarkStart w:id="4600" w:name="_Toc413096736"/>
      <w:bookmarkStart w:id="4601" w:name="_Toc413098015"/>
      <w:bookmarkStart w:id="4602" w:name="_Toc413084102"/>
      <w:bookmarkStart w:id="4603" w:name="_Toc413088646"/>
      <w:bookmarkStart w:id="4604" w:name="_Toc413089931"/>
      <w:bookmarkStart w:id="4605" w:name="_Toc413091254"/>
      <w:bookmarkStart w:id="4606" w:name="_Toc413094940"/>
      <w:bookmarkStart w:id="4607" w:name="_Toc413096737"/>
      <w:bookmarkStart w:id="4608" w:name="_Toc413098016"/>
      <w:bookmarkStart w:id="4609" w:name="_Toc413084103"/>
      <w:bookmarkStart w:id="4610" w:name="_Toc413088647"/>
      <w:bookmarkStart w:id="4611" w:name="_Toc413089932"/>
      <w:bookmarkStart w:id="4612" w:name="_Toc413091255"/>
      <w:bookmarkStart w:id="4613" w:name="_Toc413094941"/>
      <w:bookmarkStart w:id="4614" w:name="_Toc413096738"/>
      <w:bookmarkStart w:id="4615" w:name="_Toc413098017"/>
      <w:bookmarkStart w:id="4616" w:name="_Toc413084104"/>
      <w:bookmarkStart w:id="4617" w:name="_Toc413088648"/>
      <w:bookmarkStart w:id="4618" w:name="_Toc413089933"/>
      <w:bookmarkStart w:id="4619" w:name="_Toc413091256"/>
      <w:bookmarkStart w:id="4620" w:name="_Toc413094942"/>
      <w:bookmarkStart w:id="4621" w:name="_Toc413096739"/>
      <w:bookmarkStart w:id="4622" w:name="_Toc413098018"/>
      <w:bookmarkStart w:id="4623" w:name="_Toc413084105"/>
      <w:bookmarkStart w:id="4624" w:name="_Toc413088649"/>
      <w:bookmarkStart w:id="4625" w:name="_Toc413089934"/>
      <w:bookmarkStart w:id="4626" w:name="_Toc413091257"/>
      <w:bookmarkStart w:id="4627" w:name="_Toc413094943"/>
      <w:bookmarkStart w:id="4628" w:name="_Toc413096740"/>
      <w:bookmarkStart w:id="4629" w:name="_Toc413098019"/>
      <w:bookmarkStart w:id="4630" w:name="_Toc413084106"/>
      <w:bookmarkStart w:id="4631" w:name="_Toc413088650"/>
      <w:bookmarkStart w:id="4632" w:name="_Toc413089935"/>
      <w:bookmarkStart w:id="4633" w:name="_Toc413091258"/>
      <w:bookmarkStart w:id="4634" w:name="_Toc413094944"/>
      <w:bookmarkStart w:id="4635" w:name="_Toc413096741"/>
      <w:bookmarkStart w:id="4636" w:name="_Toc413098020"/>
      <w:bookmarkStart w:id="4637" w:name="_Toc413084107"/>
      <w:bookmarkStart w:id="4638" w:name="_Toc413088651"/>
      <w:bookmarkStart w:id="4639" w:name="_Toc413089936"/>
      <w:bookmarkStart w:id="4640" w:name="_Toc413091259"/>
      <w:bookmarkStart w:id="4641" w:name="_Toc413094945"/>
      <w:bookmarkStart w:id="4642" w:name="_Toc413096742"/>
      <w:bookmarkStart w:id="4643" w:name="_Toc413098021"/>
      <w:bookmarkStart w:id="4644" w:name="_Toc413084108"/>
      <w:bookmarkStart w:id="4645" w:name="_Toc413088652"/>
      <w:bookmarkStart w:id="4646" w:name="_Toc413089937"/>
      <w:bookmarkStart w:id="4647" w:name="_Toc413091260"/>
      <w:bookmarkStart w:id="4648" w:name="_Toc413094946"/>
      <w:bookmarkStart w:id="4649" w:name="_Toc413096743"/>
      <w:bookmarkStart w:id="4650" w:name="_Toc413098022"/>
      <w:bookmarkStart w:id="4651" w:name="_Toc413084109"/>
      <w:bookmarkStart w:id="4652" w:name="_Toc413088653"/>
      <w:bookmarkStart w:id="4653" w:name="_Toc413089938"/>
      <w:bookmarkStart w:id="4654" w:name="_Toc413091261"/>
      <w:bookmarkStart w:id="4655" w:name="_Toc413094947"/>
      <w:bookmarkStart w:id="4656" w:name="_Toc413096744"/>
      <w:bookmarkStart w:id="4657" w:name="_Toc413098023"/>
      <w:bookmarkStart w:id="4658" w:name="_Toc413084110"/>
      <w:bookmarkStart w:id="4659" w:name="_Toc413088654"/>
      <w:bookmarkStart w:id="4660" w:name="_Toc413089939"/>
      <w:bookmarkStart w:id="4661" w:name="_Toc413091262"/>
      <w:bookmarkStart w:id="4662" w:name="_Toc413094948"/>
      <w:bookmarkStart w:id="4663" w:name="_Toc413096745"/>
      <w:bookmarkStart w:id="4664" w:name="_Toc413098024"/>
      <w:bookmarkStart w:id="4665" w:name="_Toc413084111"/>
      <w:bookmarkStart w:id="4666" w:name="_Toc413088655"/>
      <w:bookmarkStart w:id="4667" w:name="_Toc413089940"/>
      <w:bookmarkStart w:id="4668" w:name="_Toc413091263"/>
      <w:bookmarkStart w:id="4669" w:name="_Toc413094949"/>
      <w:bookmarkStart w:id="4670" w:name="_Toc413096746"/>
      <w:bookmarkStart w:id="4671" w:name="_Toc413098025"/>
      <w:bookmarkStart w:id="4672" w:name="_Toc413084112"/>
      <w:bookmarkStart w:id="4673" w:name="_Toc413088656"/>
      <w:bookmarkStart w:id="4674" w:name="_Toc413089941"/>
      <w:bookmarkStart w:id="4675" w:name="_Toc413091264"/>
      <w:bookmarkStart w:id="4676" w:name="_Toc413094950"/>
      <w:bookmarkStart w:id="4677" w:name="_Toc413096747"/>
      <w:bookmarkStart w:id="4678" w:name="_Toc413098026"/>
      <w:bookmarkStart w:id="4679" w:name="_Toc413084113"/>
      <w:bookmarkStart w:id="4680" w:name="_Toc413088657"/>
      <w:bookmarkStart w:id="4681" w:name="_Toc413089942"/>
      <w:bookmarkStart w:id="4682" w:name="_Toc413091265"/>
      <w:bookmarkStart w:id="4683" w:name="_Toc413094951"/>
      <w:bookmarkStart w:id="4684" w:name="_Toc413096748"/>
      <w:bookmarkStart w:id="4685" w:name="_Toc413098027"/>
      <w:bookmarkStart w:id="4686" w:name="_Toc413084114"/>
      <w:bookmarkStart w:id="4687" w:name="_Toc413088658"/>
      <w:bookmarkStart w:id="4688" w:name="_Toc413089943"/>
      <w:bookmarkStart w:id="4689" w:name="_Toc413091266"/>
      <w:bookmarkStart w:id="4690" w:name="_Toc413094952"/>
      <w:bookmarkStart w:id="4691" w:name="_Toc413096749"/>
      <w:bookmarkStart w:id="4692" w:name="_Toc413098028"/>
      <w:bookmarkStart w:id="4693" w:name="_Toc413084115"/>
      <w:bookmarkStart w:id="4694" w:name="_Toc413088659"/>
      <w:bookmarkStart w:id="4695" w:name="_Toc413089944"/>
      <w:bookmarkStart w:id="4696" w:name="_Toc413091267"/>
      <w:bookmarkStart w:id="4697" w:name="_Toc413094953"/>
      <w:bookmarkStart w:id="4698" w:name="_Toc413096750"/>
      <w:bookmarkStart w:id="4699" w:name="_Toc413098029"/>
      <w:bookmarkStart w:id="4700" w:name="_Toc413084116"/>
      <w:bookmarkStart w:id="4701" w:name="_Toc413088660"/>
      <w:bookmarkStart w:id="4702" w:name="_Toc413089945"/>
      <w:bookmarkStart w:id="4703" w:name="_Toc413091268"/>
      <w:bookmarkStart w:id="4704" w:name="_Toc413094954"/>
      <w:bookmarkStart w:id="4705" w:name="_Toc413096751"/>
      <w:bookmarkStart w:id="4706" w:name="_Toc413098030"/>
      <w:bookmarkStart w:id="4707" w:name="_Toc413084117"/>
      <w:bookmarkStart w:id="4708" w:name="_Toc413088661"/>
      <w:bookmarkStart w:id="4709" w:name="_Toc413089946"/>
      <w:bookmarkStart w:id="4710" w:name="_Toc413091269"/>
      <w:bookmarkStart w:id="4711" w:name="_Toc413094955"/>
      <w:bookmarkStart w:id="4712" w:name="_Toc413096752"/>
      <w:bookmarkStart w:id="4713" w:name="_Toc413098031"/>
      <w:bookmarkStart w:id="4714" w:name="_Toc413084118"/>
      <w:bookmarkStart w:id="4715" w:name="_Toc413088662"/>
      <w:bookmarkStart w:id="4716" w:name="_Toc413089947"/>
      <w:bookmarkStart w:id="4717" w:name="_Toc413091270"/>
      <w:bookmarkStart w:id="4718" w:name="_Toc413094956"/>
      <w:bookmarkStart w:id="4719" w:name="_Toc413096753"/>
      <w:bookmarkStart w:id="4720" w:name="_Toc413098032"/>
      <w:bookmarkStart w:id="4721" w:name="_Toc413084119"/>
      <w:bookmarkStart w:id="4722" w:name="_Toc413088663"/>
      <w:bookmarkStart w:id="4723" w:name="_Toc413089948"/>
      <w:bookmarkStart w:id="4724" w:name="_Toc413091271"/>
      <w:bookmarkStart w:id="4725" w:name="_Toc413094957"/>
      <w:bookmarkStart w:id="4726" w:name="_Toc413096754"/>
      <w:bookmarkStart w:id="4727" w:name="_Toc413098033"/>
      <w:bookmarkStart w:id="4728" w:name="_Toc413084120"/>
      <w:bookmarkStart w:id="4729" w:name="_Toc413088664"/>
      <w:bookmarkStart w:id="4730" w:name="_Toc413089949"/>
      <w:bookmarkStart w:id="4731" w:name="_Toc413091272"/>
      <w:bookmarkStart w:id="4732" w:name="_Toc413094958"/>
      <w:bookmarkStart w:id="4733" w:name="_Toc413096755"/>
      <w:bookmarkStart w:id="4734" w:name="_Toc413098034"/>
      <w:bookmarkStart w:id="4735" w:name="_Toc413084121"/>
      <w:bookmarkStart w:id="4736" w:name="_Toc413088665"/>
      <w:bookmarkStart w:id="4737" w:name="_Toc413089950"/>
      <w:bookmarkStart w:id="4738" w:name="_Toc413091273"/>
      <w:bookmarkStart w:id="4739" w:name="_Toc413094959"/>
      <w:bookmarkStart w:id="4740" w:name="_Toc413096756"/>
      <w:bookmarkStart w:id="4741" w:name="_Toc413098035"/>
      <w:bookmarkStart w:id="4742" w:name="_Toc413084122"/>
      <w:bookmarkStart w:id="4743" w:name="_Toc413088666"/>
      <w:bookmarkStart w:id="4744" w:name="_Toc413089951"/>
      <w:bookmarkStart w:id="4745" w:name="_Toc413091274"/>
      <w:bookmarkStart w:id="4746" w:name="_Toc413094960"/>
      <w:bookmarkStart w:id="4747" w:name="_Toc413096757"/>
      <w:bookmarkStart w:id="4748" w:name="_Toc413098036"/>
      <w:bookmarkStart w:id="4749" w:name="_Toc413084123"/>
      <w:bookmarkStart w:id="4750" w:name="_Toc413088667"/>
      <w:bookmarkStart w:id="4751" w:name="_Toc413089952"/>
      <w:bookmarkStart w:id="4752" w:name="_Toc413091275"/>
      <w:bookmarkStart w:id="4753" w:name="_Toc413094961"/>
      <w:bookmarkStart w:id="4754" w:name="_Toc413096758"/>
      <w:bookmarkStart w:id="4755" w:name="_Toc413098037"/>
      <w:bookmarkStart w:id="4756" w:name="_Toc413084124"/>
      <w:bookmarkStart w:id="4757" w:name="_Toc413088668"/>
      <w:bookmarkStart w:id="4758" w:name="_Toc413089953"/>
      <w:bookmarkStart w:id="4759" w:name="_Toc413091276"/>
      <w:bookmarkStart w:id="4760" w:name="_Toc413094962"/>
      <w:bookmarkStart w:id="4761" w:name="_Toc413096759"/>
      <w:bookmarkStart w:id="4762" w:name="_Toc413098038"/>
      <w:bookmarkStart w:id="4763" w:name="_Toc413084125"/>
      <w:bookmarkStart w:id="4764" w:name="_Toc413088669"/>
      <w:bookmarkStart w:id="4765" w:name="_Toc413089954"/>
      <w:bookmarkStart w:id="4766" w:name="_Toc413091277"/>
      <w:bookmarkStart w:id="4767" w:name="_Toc413094963"/>
      <w:bookmarkStart w:id="4768" w:name="_Toc413096760"/>
      <w:bookmarkStart w:id="4769" w:name="_Toc413098039"/>
      <w:bookmarkStart w:id="4770" w:name="_Toc413084126"/>
      <w:bookmarkStart w:id="4771" w:name="_Toc413088670"/>
      <w:bookmarkStart w:id="4772" w:name="_Toc413089955"/>
      <w:bookmarkStart w:id="4773" w:name="_Toc413091278"/>
      <w:bookmarkStart w:id="4774" w:name="_Toc413094964"/>
      <w:bookmarkStart w:id="4775" w:name="_Toc413096761"/>
      <w:bookmarkStart w:id="4776" w:name="_Toc413098040"/>
      <w:bookmarkStart w:id="4777" w:name="_Toc413084127"/>
      <w:bookmarkStart w:id="4778" w:name="_Toc413088671"/>
      <w:bookmarkStart w:id="4779" w:name="_Toc413089956"/>
      <w:bookmarkStart w:id="4780" w:name="_Toc413091279"/>
      <w:bookmarkStart w:id="4781" w:name="_Toc413094965"/>
      <w:bookmarkStart w:id="4782" w:name="_Toc413096762"/>
      <w:bookmarkStart w:id="4783" w:name="_Toc413098041"/>
      <w:bookmarkStart w:id="4784" w:name="_Toc413084128"/>
      <w:bookmarkStart w:id="4785" w:name="_Toc413088672"/>
      <w:bookmarkStart w:id="4786" w:name="_Toc413089957"/>
      <w:bookmarkStart w:id="4787" w:name="_Toc413091280"/>
      <w:bookmarkStart w:id="4788" w:name="_Toc413094966"/>
      <w:bookmarkStart w:id="4789" w:name="_Toc413096763"/>
      <w:bookmarkStart w:id="4790" w:name="_Toc413098042"/>
      <w:bookmarkStart w:id="4791" w:name="_Toc413084129"/>
      <w:bookmarkStart w:id="4792" w:name="_Toc413088673"/>
      <w:bookmarkStart w:id="4793" w:name="_Toc413089958"/>
      <w:bookmarkStart w:id="4794" w:name="_Toc413091281"/>
      <w:bookmarkStart w:id="4795" w:name="_Toc413094967"/>
      <w:bookmarkStart w:id="4796" w:name="_Toc413096764"/>
      <w:bookmarkStart w:id="4797" w:name="_Toc413098043"/>
      <w:bookmarkStart w:id="4798" w:name="_Toc413084130"/>
      <w:bookmarkStart w:id="4799" w:name="_Toc413088674"/>
      <w:bookmarkStart w:id="4800" w:name="_Toc413089959"/>
      <w:bookmarkStart w:id="4801" w:name="_Toc413091282"/>
      <w:bookmarkStart w:id="4802" w:name="_Toc413094968"/>
      <w:bookmarkStart w:id="4803" w:name="_Toc413096765"/>
      <w:bookmarkStart w:id="4804" w:name="_Toc413098044"/>
      <w:bookmarkStart w:id="4805" w:name="_Toc413084131"/>
      <w:bookmarkStart w:id="4806" w:name="_Toc413088675"/>
      <w:bookmarkStart w:id="4807" w:name="_Toc413089960"/>
      <w:bookmarkStart w:id="4808" w:name="_Toc413091283"/>
      <w:bookmarkStart w:id="4809" w:name="_Toc413094969"/>
      <w:bookmarkStart w:id="4810" w:name="_Toc413096766"/>
      <w:bookmarkStart w:id="4811" w:name="_Toc413098045"/>
      <w:bookmarkStart w:id="4812" w:name="_Toc413084132"/>
      <w:bookmarkStart w:id="4813" w:name="_Toc413088676"/>
      <w:bookmarkStart w:id="4814" w:name="_Toc413089961"/>
      <w:bookmarkStart w:id="4815" w:name="_Toc413091284"/>
      <w:bookmarkStart w:id="4816" w:name="_Toc413094970"/>
      <w:bookmarkStart w:id="4817" w:name="_Toc413096767"/>
      <w:bookmarkStart w:id="4818" w:name="_Toc413098046"/>
      <w:bookmarkStart w:id="4819" w:name="_Toc413084133"/>
      <w:bookmarkStart w:id="4820" w:name="_Toc413088677"/>
      <w:bookmarkStart w:id="4821" w:name="_Toc413089962"/>
      <w:bookmarkStart w:id="4822" w:name="_Toc413091285"/>
      <w:bookmarkStart w:id="4823" w:name="_Toc413094971"/>
      <w:bookmarkStart w:id="4824" w:name="_Toc413096768"/>
      <w:bookmarkStart w:id="4825" w:name="_Toc413098047"/>
      <w:bookmarkStart w:id="4826" w:name="_Toc413084134"/>
      <w:bookmarkStart w:id="4827" w:name="_Toc413088678"/>
      <w:bookmarkStart w:id="4828" w:name="_Toc413089963"/>
      <w:bookmarkStart w:id="4829" w:name="_Toc413091286"/>
      <w:bookmarkStart w:id="4830" w:name="_Toc413094972"/>
      <w:bookmarkStart w:id="4831" w:name="_Toc413096769"/>
      <w:bookmarkStart w:id="4832" w:name="_Toc413098048"/>
      <w:bookmarkStart w:id="4833" w:name="_Toc413084135"/>
      <w:bookmarkStart w:id="4834" w:name="_Toc413088679"/>
      <w:bookmarkStart w:id="4835" w:name="_Toc413089964"/>
      <w:bookmarkStart w:id="4836" w:name="_Toc413091287"/>
      <w:bookmarkStart w:id="4837" w:name="_Toc413094973"/>
      <w:bookmarkStart w:id="4838" w:name="_Toc413096770"/>
      <w:bookmarkStart w:id="4839" w:name="_Toc413098049"/>
      <w:bookmarkStart w:id="4840" w:name="_Toc413084136"/>
      <w:bookmarkStart w:id="4841" w:name="_Toc413088680"/>
      <w:bookmarkStart w:id="4842" w:name="_Toc413089965"/>
      <w:bookmarkStart w:id="4843" w:name="_Toc413091288"/>
      <w:bookmarkStart w:id="4844" w:name="_Toc413094974"/>
      <w:bookmarkStart w:id="4845" w:name="_Toc413096771"/>
      <w:bookmarkStart w:id="4846" w:name="_Toc413098050"/>
      <w:bookmarkStart w:id="4847" w:name="_Toc413084137"/>
      <w:bookmarkStart w:id="4848" w:name="_Toc413088681"/>
      <w:bookmarkStart w:id="4849" w:name="_Toc413089966"/>
      <w:bookmarkStart w:id="4850" w:name="_Toc413091289"/>
      <w:bookmarkStart w:id="4851" w:name="_Toc413094975"/>
      <w:bookmarkStart w:id="4852" w:name="_Toc413096772"/>
      <w:bookmarkStart w:id="4853" w:name="_Toc413098051"/>
      <w:bookmarkStart w:id="4854" w:name="_Toc413084138"/>
      <w:bookmarkStart w:id="4855" w:name="_Toc413088682"/>
      <w:bookmarkStart w:id="4856" w:name="_Toc413089967"/>
      <w:bookmarkStart w:id="4857" w:name="_Toc413091290"/>
      <w:bookmarkStart w:id="4858" w:name="_Toc413094976"/>
      <w:bookmarkStart w:id="4859" w:name="_Toc413096773"/>
      <w:bookmarkStart w:id="4860" w:name="_Toc413098052"/>
      <w:bookmarkStart w:id="4861" w:name="_Toc413084139"/>
      <w:bookmarkStart w:id="4862" w:name="_Toc413088683"/>
      <w:bookmarkStart w:id="4863" w:name="_Toc413089968"/>
      <w:bookmarkStart w:id="4864" w:name="_Toc413091291"/>
      <w:bookmarkStart w:id="4865" w:name="_Toc413094977"/>
      <w:bookmarkStart w:id="4866" w:name="_Toc413096774"/>
      <w:bookmarkStart w:id="4867" w:name="_Toc413098053"/>
      <w:bookmarkStart w:id="4868" w:name="_Toc413084140"/>
      <w:bookmarkStart w:id="4869" w:name="_Toc413088684"/>
      <w:bookmarkStart w:id="4870" w:name="_Toc413089969"/>
      <w:bookmarkStart w:id="4871" w:name="_Toc413091292"/>
      <w:bookmarkStart w:id="4872" w:name="_Toc413094978"/>
      <w:bookmarkStart w:id="4873" w:name="_Toc413096775"/>
      <w:bookmarkStart w:id="4874" w:name="_Toc413098054"/>
      <w:bookmarkStart w:id="4875" w:name="_Toc413084141"/>
      <w:bookmarkStart w:id="4876" w:name="_Toc413088685"/>
      <w:bookmarkStart w:id="4877" w:name="_Toc413089970"/>
      <w:bookmarkStart w:id="4878" w:name="_Toc413091293"/>
      <w:bookmarkStart w:id="4879" w:name="_Toc413094979"/>
      <w:bookmarkStart w:id="4880" w:name="_Toc413096776"/>
      <w:bookmarkStart w:id="4881" w:name="_Toc413098055"/>
      <w:bookmarkStart w:id="4882" w:name="_Toc413084142"/>
      <w:bookmarkStart w:id="4883" w:name="_Toc413088686"/>
      <w:bookmarkStart w:id="4884" w:name="_Toc413089971"/>
      <w:bookmarkStart w:id="4885" w:name="_Toc413091294"/>
      <w:bookmarkStart w:id="4886" w:name="_Toc413094980"/>
      <w:bookmarkStart w:id="4887" w:name="_Toc413096777"/>
      <w:bookmarkStart w:id="4888" w:name="_Toc413098056"/>
      <w:bookmarkStart w:id="4889" w:name="_Toc413084143"/>
      <w:bookmarkStart w:id="4890" w:name="_Toc413088687"/>
      <w:bookmarkStart w:id="4891" w:name="_Toc413089972"/>
      <w:bookmarkStart w:id="4892" w:name="_Toc413091295"/>
      <w:bookmarkStart w:id="4893" w:name="_Toc413094981"/>
      <w:bookmarkStart w:id="4894" w:name="_Toc413096778"/>
      <w:bookmarkStart w:id="4895" w:name="_Toc413098057"/>
      <w:bookmarkStart w:id="4896" w:name="_Toc413084144"/>
      <w:bookmarkStart w:id="4897" w:name="_Toc413088688"/>
      <w:bookmarkStart w:id="4898" w:name="_Toc413089973"/>
      <w:bookmarkStart w:id="4899" w:name="_Toc413091296"/>
      <w:bookmarkStart w:id="4900" w:name="_Toc413094982"/>
      <w:bookmarkStart w:id="4901" w:name="_Toc413096779"/>
      <w:bookmarkStart w:id="4902" w:name="_Toc413098058"/>
      <w:bookmarkStart w:id="4903" w:name="_Toc413084145"/>
      <w:bookmarkStart w:id="4904" w:name="_Toc413088689"/>
      <w:bookmarkStart w:id="4905" w:name="_Toc413089974"/>
      <w:bookmarkStart w:id="4906" w:name="_Toc413091297"/>
      <w:bookmarkStart w:id="4907" w:name="_Toc413094983"/>
      <w:bookmarkStart w:id="4908" w:name="_Toc413096780"/>
      <w:bookmarkStart w:id="4909" w:name="_Toc413098059"/>
      <w:bookmarkStart w:id="4910" w:name="_Toc413084146"/>
      <w:bookmarkStart w:id="4911" w:name="_Toc413088690"/>
      <w:bookmarkStart w:id="4912" w:name="_Toc413089975"/>
      <w:bookmarkStart w:id="4913" w:name="_Toc413091298"/>
      <w:bookmarkStart w:id="4914" w:name="_Toc413094984"/>
      <w:bookmarkStart w:id="4915" w:name="_Toc413096781"/>
      <w:bookmarkStart w:id="4916" w:name="_Toc413098060"/>
      <w:bookmarkStart w:id="4917" w:name="_Toc413084147"/>
      <w:bookmarkStart w:id="4918" w:name="_Toc413088691"/>
      <w:bookmarkStart w:id="4919" w:name="_Toc413089976"/>
      <w:bookmarkStart w:id="4920" w:name="_Toc413091299"/>
      <w:bookmarkStart w:id="4921" w:name="_Toc413094985"/>
      <w:bookmarkStart w:id="4922" w:name="_Toc413096782"/>
      <w:bookmarkStart w:id="4923" w:name="_Toc413098061"/>
      <w:bookmarkStart w:id="4924" w:name="_Toc413084148"/>
      <w:bookmarkStart w:id="4925" w:name="_Toc413088692"/>
      <w:bookmarkStart w:id="4926" w:name="_Toc413089977"/>
      <w:bookmarkStart w:id="4927" w:name="_Toc413091300"/>
      <w:bookmarkStart w:id="4928" w:name="_Toc413094986"/>
      <w:bookmarkStart w:id="4929" w:name="_Toc413096783"/>
      <w:bookmarkStart w:id="4930" w:name="_Toc413098062"/>
      <w:bookmarkStart w:id="4931" w:name="_Toc413084149"/>
      <w:bookmarkStart w:id="4932" w:name="_Toc413088693"/>
      <w:bookmarkStart w:id="4933" w:name="_Toc413089978"/>
      <w:bookmarkStart w:id="4934" w:name="_Toc413091301"/>
      <w:bookmarkStart w:id="4935" w:name="_Toc413094987"/>
      <w:bookmarkStart w:id="4936" w:name="_Toc413096784"/>
      <w:bookmarkStart w:id="4937" w:name="_Toc413098063"/>
      <w:bookmarkStart w:id="4938" w:name="_Toc413084150"/>
      <w:bookmarkStart w:id="4939" w:name="_Toc413088694"/>
      <w:bookmarkStart w:id="4940" w:name="_Toc413089979"/>
      <w:bookmarkStart w:id="4941" w:name="_Toc413091302"/>
      <w:bookmarkStart w:id="4942" w:name="_Toc413094988"/>
      <w:bookmarkStart w:id="4943" w:name="_Toc413096785"/>
      <w:bookmarkStart w:id="4944" w:name="_Toc413098064"/>
      <w:bookmarkStart w:id="4945" w:name="_Toc413084151"/>
      <w:bookmarkStart w:id="4946" w:name="_Toc413088695"/>
      <w:bookmarkStart w:id="4947" w:name="_Toc413089980"/>
      <w:bookmarkStart w:id="4948" w:name="_Toc413091303"/>
      <w:bookmarkStart w:id="4949" w:name="_Toc413094989"/>
      <w:bookmarkStart w:id="4950" w:name="_Toc413096786"/>
      <w:bookmarkStart w:id="4951" w:name="_Toc413098065"/>
      <w:bookmarkStart w:id="4952" w:name="_Toc413084152"/>
      <w:bookmarkStart w:id="4953" w:name="_Toc413088696"/>
      <w:bookmarkStart w:id="4954" w:name="_Toc413089981"/>
      <w:bookmarkStart w:id="4955" w:name="_Toc413091304"/>
      <w:bookmarkStart w:id="4956" w:name="_Toc413094990"/>
      <w:bookmarkStart w:id="4957" w:name="_Toc413096787"/>
      <w:bookmarkStart w:id="4958" w:name="_Toc413098066"/>
      <w:bookmarkStart w:id="4959" w:name="_Toc413084153"/>
      <w:bookmarkStart w:id="4960" w:name="_Toc413088697"/>
      <w:bookmarkStart w:id="4961" w:name="_Toc413089982"/>
      <w:bookmarkStart w:id="4962" w:name="_Toc413091305"/>
      <w:bookmarkStart w:id="4963" w:name="_Toc413094991"/>
      <w:bookmarkStart w:id="4964" w:name="_Toc413096788"/>
      <w:bookmarkStart w:id="4965" w:name="_Toc413098067"/>
      <w:bookmarkStart w:id="4966" w:name="_Toc413084154"/>
      <w:bookmarkStart w:id="4967" w:name="_Toc413088698"/>
      <w:bookmarkStart w:id="4968" w:name="_Toc413089983"/>
      <w:bookmarkStart w:id="4969" w:name="_Toc413091306"/>
      <w:bookmarkStart w:id="4970" w:name="_Toc413094992"/>
      <w:bookmarkStart w:id="4971" w:name="_Toc413096789"/>
      <w:bookmarkStart w:id="4972" w:name="_Toc413098068"/>
      <w:bookmarkStart w:id="4973" w:name="_Toc413084155"/>
      <w:bookmarkStart w:id="4974" w:name="_Toc413088699"/>
      <w:bookmarkStart w:id="4975" w:name="_Toc413089984"/>
      <w:bookmarkStart w:id="4976" w:name="_Toc413091307"/>
      <w:bookmarkStart w:id="4977" w:name="_Toc413094993"/>
      <w:bookmarkStart w:id="4978" w:name="_Toc413096790"/>
      <w:bookmarkStart w:id="4979" w:name="_Toc413098069"/>
      <w:bookmarkStart w:id="4980" w:name="_Toc413084156"/>
      <w:bookmarkStart w:id="4981" w:name="_Toc413088700"/>
      <w:bookmarkStart w:id="4982" w:name="_Toc413089985"/>
      <w:bookmarkStart w:id="4983" w:name="_Toc413091308"/>
      <w:bookmarkStart w:id="4984" w:name="_Toc413094994"/>
      <w:bookmarkStart w:id="4985" w:name="_Toc413096791"/>
      <w:bookmarkStart w:id="4986" w:name="_Toc413098070"/>
      <w:bookmarkStart w:id="4987" w:name="_Toc413084157"/>
      <w:bookmarkStart w:id="4988" w:name="_Toc413088701"/>
      <w:bookmarkStart w:id="4989" w:name="_Toc413089986"/>
      <w:bookmarkStart w:id="4990" w:name="_Toc413091309"/>
      <w:bookmarkStart w:id="4991" w:name="_Toc413094995"/>
      <w:bookmarkStart w:id="4992" w:name="_Toc413096792"/>
      <w:bookmarkStart w:id="4993" w:name="_Toc413098071"/>
      <w:bookmarkStart w:id="4994" w:name="_Toc413084158"/>
      <w:bookmarkStart w:id="4995" w:name="_Toc413088702"/>
      <w:bookmarkStart w:id="4996" w:name="_Toc413089987"/>
      <w:bookmarkStart w:id="4997" w:name="_Toc413091310"/>
      <w:bookmarkStart w:id="4998" w:name="_Toc413094996"/>
      <w:bookmarkStart w:id="4999" w:name="_Toc413096793"/>
      <w:bookmarkStart w:id="5000" w:name="_Toc413098072"/>
      <w:bookmarkStart w:id="5001" w:name="_Toc413084159"/>
      <w:bookmarkStart w:id="5002" w:name="_Toc413088703"/>
      <w:bookmarkStart w:id="5003" w:name="_Toc413089988"/>
      <w:bookmarkStart w:id="5004" w:name="_Toc413091311"/>
      <w:bookmarkStart w:id="5005" w:name="_Toc413094997"/>
      <w:bookmarkStart w:id="5006" w:name="_Toc413096794"/>
      <w:bookmarkStart w:id="5007" w:name="_Toc413098073"/>
      <w:bookmarkStart w:id="5008" w:name="_Toc413084160"/>
      <w:bookmarkStart w:id="5009" w:name="_Toc413088704"/>
      <w:bookmarkStart w:id="5010" w:name="_Toc413089989"/>
      <w:bookmarkStart w:id="5011" w:name="_Toc413091312"/>
      <w:bookmarkStart w:id="5012" w:name="_Toc413094998"/>
      <w:bookmarkStart w:id="5013" w:name="_Toc413096795"/>
      <w:bookmarkStart w:id="5014" w:name="_Toc413098074"/>
      <w:bookmarkStart w:id="5015" w:name="_Toc413084161"/>
      <w:bookmarkStart w:id="5016" w:name="_Toc413088705"/>
      <w:bookmarkStart w:id="5017" w:name="_Toc413089990"/>
      <w:bookmarkStart w:id="5018" w:name="_Toc413091313"/>
      <w:bookmarkStart w:id="5019" w:name="_Toc413094999"/>
      <w:bookmarkStart w:id="5020" w:name="_Toc413096796"/>
      <w:bookmarkStart w:id="5021" w:name="_Toc413098075"/>
      <w:bookmarkStart w:id="5022" w:name="_Toc413084162"/>
      <w:bookmarkStart w:id="5023" w:name="_Toc413088706"/>
      <w:bookmarkStart w:id="5024" w:name="_Toc413089991"/>
      <w:bookmarkStart w:id="5025" w:name="_Toc413091314"/>
      <w:bookmarkStart w:id="5026" w:name="_Toc413095000"/>
      <w:bookmarkStart w:id="5027" w:name="_Toc413096797"/>
      <w:bookmarkStart w:id="5028" w:name="_Toc413098076"/>
      <w:bookmarkStart w:id="5029" w:name="_Toc413084163"/>
      <w:bookmarkStart w:id="5030" w:name="_Toc413088707"/>
      <w:bookmarkStart w:id="5031" w:name="_Toc413089992"/>
      <w:bookmarkStart w:id="5032" w:name="_Toc413091315"/>
      <w:bookmarkStart w:id="5033" w:name="_Toc413095001"/>
      <w:bookmarkStart w:id="5034" w:name="_Toc413096798"/>
      <w:bookmarkStart w:id="5035" w:name="_Toc413098077"/>
      <w:bookmarkStart w:id="5036" w:name="_Toc413084164"/>
      <w:bookmarkStart w:id="5037" w:name="_Toc413088708"/>
      <w:bookmarkStart w:id="5038" w:name="_Toc413089993"/>
      <w:bookmarkStart w:id="5039" w:name="_Toc413091316"/>
      <w:bookmarkStart w:id="5040" w:name="_Toc413095002"/>
      <w:bookmarkStart w:id="5041" w:name="_Toc413096799"/>
      <w:bookmarkStart w:id="5042" w:name="_Toc413098078"/>
      <w:bookmarkStart w:id="5043" w:name="_Toc413084165"/>
      <w:bookmarkStart w:id="5044" w:name="_Toc413088709"/>
      <w:bookmarkStart w:id="5045" w:name="_Toc413089994"/>
      <w:bookmarkStart w:id="5046" w:name="_Toc413091317"/>
      <w:bookmarkStart w:id="5047" w:name="_Toc413095003"/>
      <w:bookmarkStart w:id="5048" w:name="_Toc413096800"/>
      <w:bookmarkStart w:id="5049" w:name="_Toc413098079"/>
      <w:bookmarkStart w:id="5050" w:name="_Toc413084166"/>
      <w:bookmarkStart w:id="5051" w:name="_Toc413088710"/>
      <w:bookmarkStart w:id="5052" w:name="_Toc413089995"/>
      <w:bookmarkStart w:id="5053" w:name="_Toc413091318"/>
      <w:bookmarkStart w:id="5054" w:name="_Toc413095004"/>
      <w:bookmarkStart w:id="5055" w:name="_Toc413096801"/>
      <w:bookmarkStart w:id="5056" w:name="_Toc413098080"/>
      <w:bookmarkStart w:id="5057" w:name="_Toc413084167"/>
      <w:bookmarkStart w:id="5058" w:name="_Toc413088711"/>
      <w:bookmarkStart w:id="5059" w:name="_Toc413089996"/>
      <w:bookmarkStart w:id="5060" w:name="_Toc413091319"/>
      <w:bookmarkStart w:id="5061" w:name="_Toc413095005"/>
      <w:bookmarkStart w:id="5062" w:name="_Toc413096802"/>
      <w:bookmarkStart w:id="5063" w:name="_Toc413098081"/>
      <w:bookmarkStart w:id="5064" w:name="_Toc413084168"/>
      <w:bookmarkStart w:id="5065" w:name="_Toc413088712"/>
      <w:bookmarkStart w:id="5066" w:name="_Toc413089997"/>
      <w:bookmarkStart w:id="5067" w:name="_Toc413091320"/>
      <w:bookmarkStart w:id="5068" w:name="_Toc413095006"/>
      <w:bookmarkStart w:id="5069" w:name="_Toc413096803"/>
      <w:bookmarkStart w:id="5070" w:name="_Toc413098082"/>
      <w:bookmarkStart w:id="5071" w:name="_Toc413084169"/>
      <w:bookmarkStart w:id="5072" w:name="_Toc413088713"/>
      <w:bookmarkStart w:id="5073" w:name="_Toc413089998"/>
      <w:bookmarkStart w:id="5074" w:name="_Toc413091321"/>
      <w:bookmarkStart w:id="5075" w:name="_Toc413095007"/>
      <w:bookmarkStart w:id="5076" w:name="_Toc413096804"/>
      <w:bookmarkStart w:id="5077" w:name="_Toc413098083"/>
      <w:bookmarkStart w:id="5078" w:name="_Toc413084170"/>
      <w:bookmarkStart w:id="5079" w:name="_Toc413088714"/>
      <w:bookmarkStart w:id="5080" w:name="_Toc413089999"/>
      <w:bookmarkStart w:id="5081" w:name="_Toc413091322"/>
      <w:bookmarkStart w:id="5082" w:name="_Toc413095008"/>
      <w:bookmarkStart w:id="5083" w:name="_Toc413096805"/>
      <w:bookmarkStart w:id="5084" w:name="_Toc413098084"/>
      <w:bookmarkStart w:id="5085" w:name="_Toc413084171"/>
      <w:bookmarkStart w:id="5086" w:name="_Toc413088715"/>
      <w:bookmarkStart w:id="5087" w:name="_Toc413090000"/>
      <w:bookmarkStart w:id="5088" w:name="_Toc413091323"/>
      <w:bookmarkStart w:id="5089" w:name="_Toc413095009"/>
      <w:bookmarkStart w:id="5090" w:name="_Toc413096806"/>
      <w:bookmarkStart w:id="5091" w:name="_Toc413098085"/>
      <w:bookmarkStart w:id="5092" w:name="_Toc413084172"/>
      <w:bookmarkStart w:id="5093" w:name="_Toc413088716"/>
      <w:bookmarkStart w:id="5094" w:name="_Toc413090001"/>
      <w:bookmarkStart w:id="5095" w:name="_Toc413091324"/>
      <w:bookmarkStart w:id="5096" w:name="_Toc413095010"/>
      <w:bookmarkStart w:id="5097" w:name="_Toc413096807"/>
      <w:bookmarkStart w:id="5098" w:name="_Toc413098086"/>
      <w:bookmarkStart w:id="5099" w:name="_Toc413084173"/>
      <w:bookmarkStart w:id="5100" w:name="_Toc413088717"/>
      <w:bookmarkStart w:id="5101" w:name="_Toc413090002"/>
      <w:bookmarkStart w:id="5102" w:name="_Toc413091325"/>
      <w:bookmarkStart w:id="5103" w:name="_Toc413095011"/>
      <w:bookmarkStart w:id="5104" w:name="_Toc413096808"/>
      <w:bookmarkStart w:id="5105" w:name="_Toc413098087"/>
      <w:bookmarkStart w:id="5106" w:name="_Toc413084174"/>
      <w:bookmarkStart w:id="5107" w:name="_Toc413088718"/>
      <w:bookmarkStart w:id="5108" w:name="_Toc413090003"/>
      <w:bookmarkStart w:id="5109" w:name="_Toc413091326"/>
      <w:bookmarkStart w:id="5110" w:name="_Toc413095012"/>
      <w:bookmarkStart w:id="5111" w:name="_Toc413096809"/>
      <w:bookmarkStart w:id="5112" w:name="_Toc413098088"/>
      <w:bookmarkStart w:id="5113" w:name="_Toc413084175"/>
      <w:bookmarkStart w:id="5114" w:name="_Toc413088719"/>
      <w:bookmarkStart w:id="5115" w:name="_Toc413090004"/>
      <w:bookmarkStart w:id="5116" w:name="_Toc413091327"/>
      <w:bookmarkStart w:id="5117" w:name="_Toc413095013"/>
      <w:bookmarkStart w:id="5118" w:name="_Toc413096810"/>
      <w:bookmarkStart w:id="5119" w:name="_Toc413098089"/>
      <w:bookmarkStart w:id="5120" w:name="_Toc413084176"/>
      <w:bookmarkStart w:id="5121" w:name="_Toc413088720"/>
      <w:bookmarkStart w:id="5122" w:name="_Toc413090005"/>
      <w:bookmarkStart w:id="5123" w:name="_Toc413091328"/>
      <w:bookmarkStart w:id="5124" w:name="_Toc413095014"/>
      <w:bookmarkStart w:id="5125" w:name="_Toc413096811"/>
      <w:bookmarkStart w:id="5126" w:name="_Toc413098090"/>
      <w:bookmarkStart w:id="5127" w:name="_Toc413084177"/>
      <w:bookmarkStart w:id="5128" w:name="_Toc413088721"/>
      <w:bookmarkStart w:id="5129" w:name="_Toc413090006"/>
      <w:bookmarkStart w:id="5130" w:name="_Toc413091329"/>
      <w:bookmarkStart w:id="5131" w:name="_Toc413095015"/>
      <w:bookmarkStart w:id="5132" w:name="_Toc413096812"/>
      <w:bookmarkStart w:id="5133" w:name="_Toc413098091"/>
      <w:bookmarkStart w:id="5134" w:name="_Toc413084178"/>
      <w:bookmarkStart w:id="5135" w:name="_Toc413088722"/>
      <w:bookmarkStart w:id="5136" w:name="_Toc413090007"/>
      <w:bookmarkStart w:id="5137" w:name="_Toc413091330"/>
      <w:bookmarkStart w:id="5138" w:name="_Toc413095016"/>
      <w:bookmarkStart w:id="5139" w:name="_Toc413096813"/>
      <w:bookmarkStart w:id="5140" w:name="_Toc413098092"/>
      <w:bookmarkStart w:id="5141" w:name="_Toc413084179"/>
      <w:bookmarkStart w:id="5142" w:name="_Toc413088723"/>
      <w:bookmarkStart w:id="5143" w:name="_Toc413090008"/>
      <w:bookmarkStart w:id="5144" w:name="_Toc413091331"/>
      <w:bookmarkStart w:id="5145" w:name="_Toc413095017"/>
      <w:bookmarkStart w:id="5146" w:name="_Toc413096814"/>
      <w:bookmarkStart w:id="5147" w:name="_Toc413098093"/>
      <w:bookmarkStart w:id="5148" w:name="_Toc413084180"/>
      <w:bookmarkStart w:id="5149" w:name="_Toc413088724"/>
      <w:bookmarkStart w:id="5150" w:name="_Toc413090009"/>
      <w:bookmarkStart w:id="5151" w:name="_Toc413091332"/>
      <w:bookmarkStart w:id="5152" w:name="_Toc413095018"/>
      <w:bookmarkStart w:id="5153" w:name="_Toc413096815"/>
      <w:bookmarkStart w:id="5154" w:name="_Toc413098094"/>
      <w:bookmarkStart w:id="5155" w:name="_Toc413084181"/>
      <w:bookmarkStart w:id="5156" w:name="_Toc413088725"/>
      <w:bookmarkStart w:id="5157" w:name="_Toc413090010"/>
      <w:bookmarkStart w:id="5158" w:name="_Toc413091333"/>
      <w:bookmarkStart w:id="5159" w:name="_Toc413095019"/>
      <w:bookmarkStart w:id="5160" w:name="_Toc413096816"/>
      <w:bookmarkStart w:id="5161" w:name="_Toc413098095"/>
      <w:bookmarkStart w:id="5162" w:name="_Toc413084182"/>
      <w:bookmarkStart w:id="5163" w:name="_Toc413088726"/>
      <w:bookmarkStart w:id="5164" w:name="_Toc413090011"/>
      <w:bookmarkStart w:id="5165" w:name="_Toc413091334"/>
      <w:bookmarkStart w:id="5166" w:name="_Toc413095020"/>
      <w:bookmarkStart w:id="5167" w:name="_Toc413096817"/>
      <w:bookmarkStart w:id="5168" w:name="_Toc413098096"/>
      <w:bookmarkStart w:id="5169" w:name="_Toc413084183"/>
      <w:bookmarkStart w:id="5170" w:name="_Toc413088727"/>
      <w:bookmarkStart w:id="5171" w:name="_Toc413090012"/>
      <w:bookmarkStart w:id="5172" w:name="_Toc413091335"/>
      <w:bookmarkStart w:id="5173" w:name="_Toc413095021"/>
      <w:bookmarkStart w:id="5174" w:name="_Toc413096818"/>
      <w:bookmarkStart w:id="5175" w:name="_Toc413098097"/>
      <w:bookmarkStart w:id="5176" w:name="_Toc413084184"/>
      <w:bookmarkStart w:id="5177" w:name="_Toc413088728"/>
      <w:bookmarkStart w:id="5178" w:name="_Toc413090013"/>
      <w:bookmarkStart w:id="5179" w:name="_Toc413091336"/>
      <w:bookmarkStart w:id="5180" w:name="_Toc413095022"/>
      <w:bookmarkStart w:id="5181" w:name="_Toc413096819"/>
      <w:bookmarkStart w:id="5182" w:name="_Toc413098098"/>
      <w:bookmarkStart w:id="5183" w:name="_Toc413084185"/>
      <w:bookmarkStart w:id="5184" w:name="_Toc413088729"/>
      <w:bookmarkStart w:id="5185" w:name="_Toc413090014"/>
      <w:bookmarkStart w:id="5186" w:name="_Toc413091337"/>
      <w:bookmarkStart w:id="5187" w:name="_Toc413095023"/>
      <w:bookmarkStart w:id="5188" w:name="_Toc413096820"/>
      <w:bookmarkStart w:id="5189" w:name="_Toc413098099"/>
      <w:bookmarkStart w:id="5190" w:name="_Toc413084186"/>
      <w:bookmarkStart w:id="5191" w:name="_Toc413088730"/>
      <w:bookmarkStart w:id="5192" w:name="_Toc413090015"/>
      <w:bookmarkStart w:id="5193" w:name="_Toc413091338"/>
      <w:bookmarkStart w:id="5194" w:name="_Toc413095024"/>
      <w:bookmarkStart w:id="5195" w:name="_Toc413096821"/>
      <w:bookmarkStart w:id="5196" w:name="_Toc413098100"/>
      <w:bookmarkStart w:id="5197" w:name="_Toc413084187"/>
      <w:bookmarkStart w:id="5198" w:name="_Toc413088731"/>
      <w:bookmarkStart w:id="5199" w:name="_Toc413090016"/>
      <w:bookmarkStart w:id="5200" w:name="_Toc413091339"/>
      <w:bookmarkStart w:id="5201" w:name="_Toc413095025"/>
      <w:bookmarkStart w:id="5202" w:name="_Toc413096822"/>
      <w:bookmarkStart w:id="5203" w:name="_Toc413098101"/>
      <w:bookmarkStart w:id="5204" w:name="_Toc413084188"/>
      <w:bookmarkStart w:id="5205" w:name="_Toc413088732"/>
      <w:bookmarkStart w:id="5206" w:name="_Toc413090017"/>
      <w:bookmarkStart w:id="5207" w:name="_Toc413091340"/>
      <w:bookmarkStart w:id="5208" w:name="_Toc413095026"/>
      <w:bookmarkStart w:id="5209" w:name="_Toc413096823"/>
      <w:bookmarkStart w:id="5210" w:name="_Toc413098102"/>
      <w:bookmarkStart w:id="5211" w:name="_Toc413084189"/>
      <w:bookmarkStart w:id="5212" w:name="_Toc413088733"/>
      <w:bookmarkStart w:id="5213" w:name="_Toc413090018"/>
      <w:bookmarkStart w:id="5214" w:name="_Toc413091341"/>
      <w:bookmarkStart w:id="5215" w:name="_Toc413095027"/>
      <w:bookmarkStart w:id="5216" w:name="_Toc413096824"/>
      <w:bookmarkStart w:id="5217" w:name="_Toc413098103"/>
      <w:bookmarkStart w:id="5218" w:name="_Toc413084190"/>
      <w:bookmarkStart w:id="5219" w:name="_Toc413088734"/>
      <w:bookmarkStart w:id="5220" w:name="_Toc413090019"/>
      <w:bookmarkStart w:id="5221" w:name="_Toc413091342"/>
      <w:bookmarkStart w:id="5222" w:name="_Toc413095028"/>
      <w:bookmarkStart w:id="5223" w:name="_Toc413096825"/>
      <w:bookmarkStart w:id="5224" w:name="_Toc413098104"/>
      <w:bookmarkStart w:id="5225" w:name="_Toc413084191"/>
      <w:bookmarkStart w:id="5226" w:name="_Toc413088735"/>
      <w:bookmarkStart w:id="5227" w:name="_Toc413090020"/>
      <w:bookmarkStart w:id="5228" w:name="_Toc413091343"/>
      <w:bookmarkStart w:id="5229" w:name="_Toc413095029"/>
      <w:bookmarkStart w:id="5230" w:name="_Toc413096826"/>
      <w:bookmarkStart w:id="5231" w:name="_Toc413098105"/>
      <w:bookmarkStart w:id="5232" w:name="_Toc413084192"/>
      <w:bookmarkStart w:id="5233" w:name="_Toc413088736"/>
      <w:bookmarkStart w:id="5234" w:name="_Toc413090021"/>
      <w:bookmarkStart w:id="5235" w:name="_Toc413091344"/>
      <w:bookmarkStart w:id="5236" w:name="_Toc413095030"/>
      <w:bookmarkStart w:id="5237" w:name="_Toc413096827"/>
      <w:bookmarkStart w:id="5238" w:name="_Toc413098106"/>
      <w:bookmarkStart w:id="5239" w:name="_Toc413084193"/>
      <w:bookmarkStart w:id="5240" w:name="_Toc413088737"/>
      <w:bookmarkStart w:id="5241" w:name="_Toc413090022"/>
      <w:bookmarkStart w:id="5242" w:name="_Toc413091345"/>
      <w:bookmarkStart w:id="5243" w:name="_Toc413095031"/>
      <w:bookmarkStart w:id="5244" w:name="_Toc413096828"/>
      <w:bookmarkStart w:id="5245" w:name="_Toc413098107"/>
      <w:bookmarkStart w:id="5246" w:name="_Toc413084194"/>
      <w:bookmarkStart w:id="5247" w:name="_Toc413088738"/>
      <w:bookmarkStart w:id="5248" w:name="_Toc413090023"/>
      <w:bookmarkStart w:id="5249" w:name="_Toc413091346"/>
      <w:bookmarkStart w:id="5250" w:name="_Toc413095032"/>
      <w:bookmarkStart w:id="5251" w:name="_Toc413096829"/>
      <w:bookmarkStart w:id="5252" w:name="_Toc413098108"/>
      <w:bookmarkStart w:id="5253" w:name="_Toc413084195"/>
      <w:bookmarkStart w:id="5254" w:name="_Toc413088739"/>
      <w:bookmarkStart w:id="5255" w:name="_Toc413090024"/>
      <w:bookmarkStart w:id="5256" w:name="_Toc413091347"/>
      <w:bookmarkStart w:id="5257" w:name="_Toc413095033"/>
      <w:bookmarkStart w:id="5258" w:name="_Toc413096830"/>
      <w:bookmarkStart w:id="5259" w:name="_Toc413098109"/>
      <w:bookmarkStart w:id="5260" w:name="_Toc413084196"/>
      <w:bookmarkStart w:id="5261" w:name="_Toc413088740"/>
      <w:bookmarkStart w:id="5262" w:name="_Toc413090025"/>
      <w:bookmarkStart w:id="5263" w:name="_Toc413091348"/>
      <w:bookmarkStart w:id="5264" w:name="_Toc413095034"/>
      <w:bookmarkStart w:id="5265" w:name="_Toc413096831"/>
      <w:bookmarkStart w:id="5266" w:name="_Toc413098110"/>
      <w:bookmarkStart w:id="5267" w:name="_Toc413084197"/>
      <w:bookmarkStart w:id="5268" w:name="_Toc413088741"/>
      <w:bookmarkStart w:id="5269" w:name="_Toc413090026"/>
      <w:bookmarkStart w:id="5270" w:name="_Toc413091349"/>
      <w:bookmarkStart w:id="5271" w:name="_Toc413095035"/>
      <w:bookmarkStart w:id="5272" w:name="_Toc413096832"/>
      <w:bookmarkStart w:id="5273" w:name="_Toc413098111"/>
      <w:bookmarkStart w:id="5274" w:name="_Toc413084198"/>
      <w:bookmarkStart w:id="5275" w:name="_Toc413088742"/>
      <w:bookmarkStart w:id="5276" w:name="_Toc413090027"/>
      <w:bookmarkStart w:id="5277" w:name="_Toc413091350"/>
      <w:bookmarkStart w:id="5278" w:name="_Toc413095036"/>
      <w:bookmarkStart w:id="5279" w:name="_Toc413096833"/>
      <w:bookmarkStart w:id="5280" w:name="_Toc413098112"/>
      <w:bookmarkStart w:id="5281" w:name="_Toc413084199"/>
      <w:bookmarkStart w:id="5282" w:name="_Toc413088743"/>
      <w:bookmarkStart w:id="5283" w:name="_Toc413090028"/>
      <w:bookmarkStart w:id="5284" w:name="_Toc413091351"/>
      <w:bookmarkStart w:id="5285" w:name="_Toc413095037"/>
      <w:bookmarkStart w:id="5286" w:name="_Toc413096834"/>
      <w:bookmarkStart w:id="5287" w:name="_Toc413098113"/>
      <w:bookmarkStart w:id="5288" w:name="_Toc413084200"/>
      <w:bookmarkStart w:id="5289" w:name="_Toc413088744"/>
      <w:bookmarkStart w:id="5290" w:name="_Toc413090029"/>
      <w:bookmarkStart w:id="5291" w:name="_Toc413091352"/>
      <w:bookmarkStart w:id="5292" w:name="_Toc413095038"/>
      <w:bookmarkStart w:id="5293" w:name="_Toc413096835"/>
      <w:bookmarkStart w:id="5294" w:name="_Toc413098114"/>
      <w:bookmarkStart w:id="5295" w:name="_Toc413084201"/>
      <w:bookmarkStart w:id="5296" w:name="_Toc413088745"/>
      <w:bookmarkStart w:id="5297" w:name="_Toc413090030"/>
      <w:bookmarkStart w:id="5298" w:name="_Toc413091353"/>
      <w:bookmarkStart w:id="5299" w:name="_Toc413095039"/>
      <w:bookmarkStart w:id="5300" w:name="_Toc413096836"/>
      <w:bookmarkStart w:id="5301" w:name="_Toc413098115"/>
      <w:bookmarkStart w:id="5302" w:name="_Toc413084202"/>
      <w:bookmarkStart w:id="5303" w:name="_Toc413088746"/>
      <w:bookmarkStart w:id="5304" w:name="_Toc413090031"/>
      <w:bookmarkStart w:id="5305" w:name="_Toc413091354"/>
      <w:bookmarkStart w:id="5306" w:name="_Toc413095040"/>
      <w:bookmarkStart w:id="5307" w:name="_Toc413096837"/>
      <w:bookmarkStart w:id="5308" w:name="_Toc413098116"/>
      <w:bookmarkStart w:id="5309" w:name="_Toc413084203"/>
      <w:bookmarkStart w:id="5310" w:name="_Toc413088747"/>
      <w:bookmarkStart w:id="5311" w:name="_Toc413090032"/>
      <w:bookmarkStart w:id="5312" w:name="_Toc413091355"/>
      <w:bookmarkStart w:id="5313" w:name="_Toc413095041"/>
      <w:bookmarkStart w:id="5314" w:name="_Toc413096838"/>
      <w:bookmarkStart w:id="5315" w:name="_Toc413098117"/>
      <w:bookmarkStart w:id="5316" w:name="_Toc413084204"/>
      <w:bookmarkStart w:id="5317" w:name="_Toc413088748"/>
      <w:bookmarkStart w:id="5318" w:name="_Toc413090033"/>
      <w:bookmarkStart w:id="5319" w:name="_Toc413091356"/>
      <w:bookmarkStart w:id="5320" w:name="_Toc413095042"/>
      <w:bookmarkStart w:id="5321" w:name="_Toc413096839"/>
      <w:bookmarkStart w:id="5322" w:name="_Toc413098118"/>
      <w:bookmarkStart w:id="5323" w:name="_Toc413084205"/>
      <w:bookmarkStart w:id="5324" w:name="_Toc413088749"/>
      <w:bookmarkStart w:id="5325" w:name="_Toc413090034"/>
      <w:bookmarkStart w:id="5326" w:name="_Toc413091357"/>
      <w:bookmarkStart w:id="5327" w:name="_Toc413095043"/>
      <w:bookmarkStart w:id="5328" w:name="_Toc413096840"/>
      <w:bookmarkStart w:id="5329" w:name="_Toc413098119"/>
      <w:bookmarkStart w:id="5330" w:name="_Toc413084206"/>
      <w:bookmarkStart w:id="5331" w:name="_Toc413088750"/>
      <w:bookmarkStart w:id="5332" w:name="_Toc413090035"/>
      <w:bookmarkStart w:id="5333" w:name="_Toc413091358"/>
      <w:bookmarkStart w:id="5334" w:name="_Toc413095044"/>
      <w:bookmarkStart w:id="5335" w:name="_Toc413096841"/>
      <w:bookmarkStart w:id="5336" w:name="_Toc413098120"/>
      <w:bookmarkStart w:id="5337" w:name="_Toc413084207"/>
      <w:bookmarkStart w:id="5338" w:name="_Toc413088751"/>
      <w:bookmarkStart w:id="5339" w:name="_Toc413090036"/>
      <w:bookmarkStart w:id="5340" w:name="_Toc413091359"/>
      <w:bookmarkStart w:id="5341" w:name="_Toc413095045"/>
      <w:bookmarkStart w:id="5342" w:name="_Toc413096842"/>
      <w:bookmarkStart w:id="5343" w:name="_Toc413098121"/>
      <w:bookmarkStart w:id="5344" w:name="_Toc413084208"/>
      <w:bookmarkStart w:id="5345" w:name="_Toc413088752"/>
      <w:bookmarkStart w:id="5346" w:name="_Toc413090037"/>
      <w:bookmarkStart w:id="5347" w:name="_Toc413091360"/>
      <w:bookmarkStart w:id="5348" w:name="_Toc413095046"/>
      <w:bookmarkStart w:id="5349" w:name="_Toc413096843"/>
      <w:bookmarkStart w:id="5350" w:name="_Toc413098122"/>
      <w:bookmarkStart w:id="5351" w:name="_Toc413084209"/>
      <w:bookmarkStart w:id="5352" w:name="_Toc413088753"/>
      <w:bookmarkStart w:id="5353" w:name="_Toc413090038"/>
      <w:bookmarkStart w:id="5354" w:name="_Toc413091361"/>
      <w:bookmarkStart w:id="5355" w:name="_Toc413095047"/>
      <w:bookmarkStart w:id="5356" w:name="_Toc413096844"/>
      <w:bookmarkStart w:id="5357" w:name="_Toc413098123"/>
      <w:bookmarkStart w:id="5358" w:name="_Toc413084210"/>
      <w:bookmarkStart w:id="5359" w:name="_Toc413088754"/>
      <w:bookmarkStart w:id="5360" w:name="_Toc413090039"/>
      <w:bookmarkStart w:id="5361" w:name="_Toc413091362"/>
      <w:bookmarkStart w:id="5362" w:name="_Toc413095048"/>
      <w:bookmarkStart w:id="5363" w:name="_Toc413096845"/>
      <w:bookmarkStart w:id="5364" w:name="_Toc413098124"/>
      <w:bookmarkStart w:id="5365" w:name="_Toc413084211"/>
      <w:bookmarkStart w:id="5366" w:name="_Toc413088755"/>
      <w:bookmarkStart w:id="5367" w:name="_Toc413090040"/>
      <w:bookmarkStart w:id="5368" w:name="_Toc413091363"/>
      <w:bookmarkStart w:id="5369" w:name="_Toc413095049"/>
      <w:bookmarkStart w:id="5370" w:name="_Toc413096846"/>
      <w:bookmarkStart w:id="5371" w:name="_Toc413098125"/>
      <w:bookmarkStart w:id="5372" w:name="_Toc413084212"/>
      <w:bookmarkStart w:id="5373" w:name="_Toc413088756"/>
      <w:bookmarkStart w:id="5374" w:name="_Toc413090041"/>
      <w:bookmarkStart w:id="5375" w:name="_Toc413091364"/>
      <w:bookmarkStart w:id="5376" w:name="_Toc413095050"/>
      <w:bookmarkStart w:id="5377" w:name="_Toc413096847"/>
      <w:bookmarkStart w:id="5378" w:name="_Toc413098126"/>
      <w:bookmarkStart w:id="5379" w:name="_Toc413084213"/>
      <w:bookmarkStart w:id="5380" w:name="_Toc413088757"/>
      <w:bookmarkStart w:id="5381" w:name="_Toc413090042"/>
      <w:bookmarkStart w:id="5382" w:name="_Toc413091365"/>
      <w:bookmarkStart w:id="5383" w:name="_Toc413095051"/>
      <w:bookmarkStart w:id="5384" w:name="_Toc413096848"/>
      <w:bookmarkStart w:id="5385" w:name="_Toc413098127"/>
      <w:bookmarkStart w:id="5386" w:name="_Toc413084214"/>
      <w:bookmarkStart w:id="5387" w:name="_Toc413088758"/>
      <w:bookmarkStart w:id="5388" w:name="_Toc413090043"/>
      <w:bookmarkStart w:id="5389" w:name="_Toc413091366"/>
      <w:bookmarkStart w:id="5390" w:name="_Toc413095052"/>
      <w:bookmarkStart w:id="5391" w:name="_Toc413096849"/>
      <w:bookmarkStart w:id="5392" w:name="_Toc413098128"/>
      <w:bookmarkStart w:id="5393" w:name="_Toc413084215"/>
      <w:bookmarkStart w:id="5394" w:name="_Toc413088759"/>
      <w:bookmarkStart w:id="5395" w:name="_Toc413090044"/>
      <w:bookmarkStart w:id="5396" w:name="_Toc413091367"/>
      <w:bookmarkStart w:id="5397" w:name="_Toc413095053"/>
      <w:bookmarkStart w:id="5398" w:name="_Toc413096850"/>
      <w:bookmarkStart w:id="5399" w:name="_Toc413098129"/>
      <w:bookmarkStart w:id="5400" w:name="_Toc413084216"/>
      <w:bookmarkStart w:id="5401" w:name="_Toc413088760"/>
      <w:bookmarkStart w:id="5402" w:name="_Toc413090045"/>
      <w:bookmarkStart w:id="5403" w:name="_Toc413091368"/>
      <w:bookmarkStart w:id="5404" w:name="_Toc413095054"/>
      <w:bookmarkStart w:id="5405" w:name="_Toc413096851"/>
      <w:bookmarkStart w:id="5406" w:name="_Toc413098130"/>
      <w:bookmarkStart w:id="5407" w:name="_Toc413084217"/>
      <w:bookmarkStart w:id="5408" w:name="_Toc413088761"/>
      <w:bookmarkStart w:id="5409" w:name="_Toc413090046"/>
      <w:bookmarkStart w:id="5410" w:name="_Toc413091369"/>
      <w:bookmarkStart w:id="5411" w:name="_Toc413095055"/>
      <w:bookmarkStart w:id="5412" w:name="_Toc413096852"/>
      <w:bookmarkStart w:id="5413" w:name="_Toc413098131"/>
      <w:bookmarkStart w:id="5414" w:name="_Toc413084218"/>
      <w:bookmarkStart w:id="5415" w:name="_Toc413088762"/>
      <w:bookmarkStart w:id="5416" w:name="_Toc413090047"/>
      <w:bookmarkStart w:id="5417" w:name="_Toc413091370"/>
      <w:bookmarkStart w:id="5418" w:name="_Toc413095056"/>
      <w:bookmarkStart w:id="5419" w:name="_Toc413096853"/>
      <w:bookmarkStart w:id="5420" w:name="_Toc413098132"/>
      <w:bookmarkStart w:id="5421" w:name="_Toc413084219"/>
      <w:bookmarkStart w:id="5422" w:name="_Toc413088763"/>
      <w:bookmarkStart w:id="5423" w:name="_Toc413090048"/>
      <w:bookmarkStart w:id="5424" w:name="_Toc413091371"/>
      <w:bookmarkStart w:id="5425" w:name="_Toc413095057"/>
      <w:bookmarkStart w:id="5426" w:name="_Toc413096854"/>
      <w:bookmarkStart w:id="5427" w:name="_Toc413098133"/>
      <w:bookmarkStart w:id="5428" w:name="_Toc413084220"/>
      <w:bookmarkStart w:id="5429" w:name="_Toc413088764"/>
      <w:bookmarkStart w:id="5430" w:name="_Toc413090049"/>
      <w:bookmarkStart w:id="5431" w:name="_Toc413091372"/>
      <w:bookmarkStart w:id="5432" w:name="_Toc413095058"/>
      <w:bookmarkStart w:id="5433" w:name="_Toc413096855"/>
      <w:bookmarkStart w:id="5434" w:name="_Toc413098134"/>
      <w:bookmarkStart w:id="5435" w:name="_Toc413084221"/>
      <w:bookmarkStart w:id="5436" w:name="_Toc413088765"/>
      <w:bookmarkStart w:id="5437" w:name="_Toc413090050"/>
      <w:bookmarkStart w:id="5438" w:name="_Toc413091373"/>
      <w:bookmarkStart w:id="5439" w:name="_Toc413095059"/>
      <w:bookmarkStart w:id="5440" w:name="_Toc413096856"/>
      <w:bookmarkStart w:id="5441" w:name="_Toc413098135"/>
      <w:bookmarkStart w:id="5442" w:name="_Toc413084222"/>
      <w:bookmarkStart w:id="5443" w:name="_Toc413088766"/>
      <w:bookmarkStart w:id="5444" w:name="_Toc413090051"/>
      <w:bookmarkStart w:id="5445" w:name="_Toc413091374"/>
      <w:bookmarkStart w:id="5446" w:name="_Toc413095060"/>
      <w:bookmarkStart w:id="5447" w:name="_Toc413096857"/>
      <w:bookmarkStart w:id="5448" w:name="_Toc413098136"/>
      <w:bookmarkStart w:id="5449" w:name="_Toc413084223"/>
      <w:bookmarkStart w:id="5450" w:name="_Toc413088767"/>
      <w:bookmarkStart w:id="5451" w:name="_Toc413090052"/>
      <w:bookmarkStart w:id="5452" w:name="_Toc413091375"/>
      <w:bookmarkStart w:id="5453" w:name="_Toc413095061"/>
      <w:bookmarkStart w:id="5454" w:name="_Toc413096858"/>
      <w:bookmarkStart w:id="5455" w:name="_Toc413098137"/>
      <w:bookmarkStart w:id="5456" w:name="_Toc413084224"/>
      <w:bookmarkStart w:id="5457" w:name="_Toc413088768"/>
      <w:bookmarkStart w:id="5458" w:name="_Toc413090053"/>
      <w:bookmarkStart w:id="5459" w:name="_Toc413091376"/>
      <w:bookmarkStart w:id="5460" w:name="_Toc413095062"/>
      <w:bookmarkStart w:id="5461" w:name="_Toc413096859"/>
      <w:bookmarkStart w:id="5462" w:name="_Toc413098138"/>
      <w:bookmarkStart w:id="5463" w:name="_Toc413084225"/>
      <w:bookmarkStart w:id="5464" w:name="_Toc413088769"/>
      <w:bookmarkStart w:id="5465" w:name="_Toc413090054"/>
      <w:bookmarkStart w:id="5466" w:name="_Toc413091377"/>
      <w:bookmarkStart w:id="5467" w:name="_Toc413095063"/>
      <w:bookmarkStart w:id="5468" w:name="_Toc413096860"/>
      <w:bookmarkStart w:id="5469" w:name="_Toc413098139"/>
      <w:bookmarkStart w:id="5470" w:name="_Toc413084226"/>
      <w:bookmarkStart w:id="5471" w:name="_Toc413088770"/>
      <w:bookmarkStart w:id="5472" w:name="_Toc413090055"/>
      <w:bookmarkStart w:id="5473" w:name="_Toc413091378"/>
      <w:bookmarkStart w:id="5474" w:name="_Toc413095064"/>
      <w:bookmarkStart w:id="5475" w:name="_Toc413096861"/>
      <w:bookmarkStart w:id="5476" w:name="_Toc413098140"/>
      <w:bookmarkStart w:id="5477" w:name="_Toc413084227"/>
      <w:bookmarkStart w:id="5478" w:name="_Toc413088771"/>
      <w:bookmarkStart w:id="5479" w:name="_Toc413090056"/>
      <w:bookmarkStart w:id="5480" w:name="_Toc413091379"/>
      <w:bookmarkStart w:id="5481" w:name="_Toc413095065"/>
      <w:bookmarkStart w:id="5482" w:name="_Toc413096862"/>
      <w:bookmarkStart w:id="5483" w:name="_Toc413098141"/>
      <w:bookmarkStart w:id="5484" w:name="_Toc413084228"/>
      <w:bookmarkStart w:id="5485" w:name="_Toc413088772"/>
      <w:bookmarkStart w:id="5486" w:name="_Toc413090057"/>
      <w:bookmarkStart w:id="5487" w:name="_Toc413091380"/>
      <w:bookmarkStart w:id="5488" w:name="_Toc413095066"/>
      <w:bookmarkStart w:id="5489" w:name="_Toc413096863"/>
      <w:bookmarkStart w:id="5490" w:name="_Toc413098142"/>
      <w:bookmarkStart w:id="5491" w:name="_Toc413084229"/>
      <w:bookmarkStart w:id="5492" w:name="_Toc413088773"/>
      <w:bookmarkStart w:id="5493" w:name="_Toc413090058"/>
      <w:bookmarkStart w:id="5494" w:name="_Toc413091381"/>
      <w:bookmarkStart w:id="5495" w:name="_Toc413095067"/>
      <w:bookmarkStart w:id="5496" w:name="_Toc413096864"/>
      <w:bookmarkStart w:id="5497" w:name="_Toc413098143"/>
      <w:bookmarkStart w:id="5498" w:name="_Toc413084230"/>
      <w:bookmarkStart w:id="5499" w:name="_Toc413088774"/>
      <w:bookmarkStart w:id="5500" w:name="_Toc413090059"/>
      <w:bookmarkStart w:id="5501" w:name="_Toc413091382"/>
      <w:bookmarkStart w:id="5502" w:name="_Toc413095068"/>
      <w:bookmarkStart w:id="5503" w:name="_Toc413096865"/>
      <w:bookmarkStart w:id="5504" w:name="_Toc413098144"/>
      <w:bookmarkStart w:id="5505" w:name="_Toc413084231"/>
      <w:bookmarkStart w:id="5506" w:name="_Toc413088775"/>
      <w:bookmarkStart w:id="5507" w:name="_Toc413090060"/>
      <w:bookmarkStart w:id="5508" w:name="_Toc413091383"/>
      <w:bookmarkStart w:id="5509" w:name="_Toc413095069"/>
      <w:bookmarkStart w:id="5510" w:name="_Toc413096866"/>
      <w:bookmarkStart w:id="5511" w:name="_Toc413098145"/>
      <w:bookmarkStart w:id="5512" w:name="_Toc413084232"/>
      <w:bookmarkStart w:id="5513" w:name="_Toc413088776"/>
      <w:bookmarkStart w:id="5514" w:name="_Toc413090061"/>
      <w:bookmarkStart w:id="5515" w:name="_Toc413091384"/>
      <w:bookmarkStart w:id="5516" w:name="_Toc413095070"/>
      <w:bookmarkStart w:id="5517" w:name="_Toc413096867"/>
      <w:bookmarkStart w:id="5518" w:name="_Toc413098146"/>
      <w:bookmarkStart w:id="5519" w:name="_Toc413084233"/>
      <w:bookmarkStart w:id="5520" w:name="_Toc413088777"/>
      <w:bookmarkStart w:id="5521" w:name="_Toc413090062"/>
      <w:bookmarkStart w:id="5522" w:name="_Toc413091385"/>
      <w:bookmarkStart w:id="5523" w:name="_Toc413095071"/>
      <w:bookmarkStart w:id="5524" w:name="_Toc413096868"/>
      <w:bookmarkStart w:id="5525" w:name="_Toc413098147"/>
      <w:bookmarkStart w:id="5526" w:name="_Toc413084234"/>
      <w:bookmarkStart w:id="5527" w:name="_Toc413088778"/>
      <w:bookmarkStart w:id="5528" w:name="_Toc413090063"/>
      <w:bookmarkStart w:id="5529" w:name="_Toc413091386"/>
      <w:bookmarkStart w:id="5530" w:name="_Toc413095072"/>
      <w:bookmarkStart w:id="5531" w:name="_Toc413096869"/>
      <w:bookmarkStart w:id="5532" w:name="_Toc413098148"/>
      <w:bookmarkStart w:id="5533" w:name="_Toc413084235"/>
      <w:bookmarkStart w:id="5534" w:name="_Toc413088779"/>
      <w:bookmarkStart w:id="5535" w:name="_Toc413090064"/>
      <w:bookmarkStart w:id="5536" w:name="_Toc413091387"/>
      <w:bookmarkStart w:id="5537" w:name="_Toc413095073"/>
      <w:bookmarkStart w:id="5538" w:name="_Toc413096870"/>
      <w:bookmarkStart w:id="5539" w:name="_Toc413098149"/>
      <w:bookmarkStart w:id="5540" w:name="_Toc413084236"/>
      <w:bookmarkStart w:id="5541" w:name="_Toc413088780"/>
      <w:bookmarkStart w:id="5542" w:name="_Toc413090065"/>
      <w:bookmarkStart w:id="5543" w:name="_Toc413091388"/>
      <w:bookmarkStart w:id="5544" w:name="_Toc413095074"/>
      <w:bookmarkStart w:id="5545" w:name="_Toc413096871"/>
      <w:bookmarkStart w:id="5546" w:name="_Toc413098150"/>
      <w:bookmarkStart w:id="5547" w:name="_Toc413084237"/>
      <w:bookmarkStart w:id="5548" w:name="_Toc413088781"/>
      <w:bookmarkStart w:id="5549" w:name="_Toc413090066"/>
      <w:bookmarkStart w:id="5550" w:name="_Toc413091389"/>
      <w:bookmarkStart w:id="5551" w:name="_Toc413095075"/>
      <w:bookmarkStart w:id="5552" w:name="_Toc413096872"/>
      <w:bookmarkStart w:id="5553" w:name="_Toc413098151"/>
      <w:bookmarkStart w:id="5554" w:name="_Toc413084238"/>
      <w:bookmarkStart w:id="5555" w:name="_Toc413088782"/>
      <w:bookmarkStart w:id="5556" w:name="_Toc413090067"/>
      <w:bookmarkStart w:id="5557" w:name="_Toc413091390"/>
      <w:bookmarkStart w:id="5558" w:name="_Toc413095076"/>
      <w:bookmarkStart w:id="5559" w:name="_Toc413096873"/>
      <w:bookmarkStart w:id="5560" w:name="_Toc413098152"/>
      <w:bookmarkStart w:id="5561" w:name="_Toc413084239"/>
      <w:bookmarkStart w:id="5562" w:name="_Toc413088783"/>
      <w:bookmarkStart w:id="5563" w:name="_Toc413090068"/>
      <w:bookmarkStart w:id="5564" w:name="_Toc413091391"/>
      <w:bookmarkStart w:id="5565" w:name="_Toc413095077"/>
      <w:bookmarkStart w:id="5566" w:name="_Toc413096874"/>
      <w:bookmarkStart w:id="5567" w:name="_Toc413098153"/>
      <w:bookmarkStart w:id="5568" w:name="_Toc413084240"/>
      <w:bookmarkStart w:id="5569" w:name="_Toc413088784"/>
      <w:bookmarkStart w:id="5570" w:name="_Toc413090069"/>
      <w:bookmarkStart w:id="5571" w:name="_Toc413091392"/>
      <w:bookmarkStart w:id="5572" w:name="_Toc413095078"/>
      <w:bookmarkStart w:id="5573" w:name="_Toc413096875"/>
      <w:bookmarkStart w:id="5574" w:name="_Toc413098154"/>
      <w:bookmarkStart w:id="5575" w:name="_Toc413084241"/>
      <w:bookmarkStart w:id="5576" w:name="_Toc413088785"/>
      <w:bookmarkStart w:id="5577" w:name="_Toc413090070"/>
      <w:bookmarkStart w:id="5578" w:name="_Toc413091393"/>
      <w:bookmarkStart w:id="5579" w:name="_Toc413095079"/>
      <w:bookmarkStart w:id="5580" w:name="_Toc413096876"/>
      <w:bookmarkStart w:id="5581" w:name="_Toc413098155"/>
      <w:bookmarkStart w:id="5582" w:name="_Toc413084242"/>
      <w:bookmarkStart w:id="5583" w:name="_Toc413088786"/>
      <w:bookmarkStart w:id="5584" w:name="_Toc413090071"/>
      <w:bookmarkStart w:id="5585" w:name="_Toc413091394"/>
      <w:bookmarkStart w:id="5586" w:name="_Toc413095080"/>
      <w:bookmarkStart w:id="5587" w:name="_Toc413096877"/>
      <w:bookmarkStart w:id="5588" w:name="_Toc413098156"/>
      <w:bookmarkStart w:id="5589" w:name="_Toc413084243"/>
      <w:bookmarkStart w:id="5590" w:name="_Toc413088787"/>
      <w:bookmarkStart w:id="5591" w:name="_Toc413090072"/>
      <w:bookmarkStart w:id="5592" w:name="_Toc413091395"/>
      <w:bookmarkStart w:id="5593" w:name="_Toc413095081"/>
      <w:bookmarkStart w:id="5594" w:name="_Toc413096878"/>
      <w:bookmarkStart w:id="5595" w:name="_Toc413098157"/>
      <w:bookmarkStart w:id="5596" w:name="_Toc413084244"/>
      <w:bookmarkStart w:id="5597" w:name="_Toc413088788"/>
      <w:bookmarkStart w:id="5598" w:name="_Toc413090073"/>
      <w:bookmarkStart w:id="5599" w:name="_Toc413091396"/>
      <w:bookmarkStart w:id="5600" w:name="_Toc413095082"/>
      <w:bookmarkStart w:id="5601" w:name="_Toc413096879"/>
      <w:bookmarkStart w:id="5602" w:name="_Toc413098158"/>
      <w:bookmarkStart w:id="5603" w:name="_Toc413084245"/>
      <w:bookmarkStart w:id="5604" w:name="_Toc413088789"/>
      <w:bookmarkStart w:id="5605" w:name="_Toc413090074"/>
      <w:bookmarkStart w:id="5606" w:name="_Toc413091397"/>
      <w:bookmarkStart w:id="5607" w:name="_Toc413095083"/>
      <w:bookmarkStart w:id="5608" w:name="_Toc413096880"/>
      <w:bookmarkStart w:id="5609" w:name="_Toc413098159"/>
      <w:bookmarkStart w:id="5610" w:name="_Toc413084246"/>
      <w:bookmarkStart w:id="5611" w:name="_Toc413088790"/>
      <w:bookmarkStart w:id="5612" w:name="_Toc413090075"/>
      <w:bookmarkStart w:id="5613" w:name="_Toc413091398"/>
      <w:bookmarkStart w:id="5614" w:name="_Toc413095084"/>
      <w:bookmarkStart w:id="5615" w:name="_Toc413096881"/>
      <w:bookmarkStart w:id="5616" w:name="_Toc413098160"/>
      <w:bookmarkStart w:id="5617" w:name="_Toc413084247"/>
      <w:bookmarkStart w:id="5618" w:name="_Toc413088791"/>
      <w:bookmarkStart w:id="5619" w:name="_Toc413090076"/>
      <w:bookmarkStart w:id="5620" w:name="_Toc413091399"/>
      <w:bookmarkStart w:id="5621" w:name="_Toc413095085"/>
      <w:bookmarkStart w:id="5622" w:name="_Toc413096882"/>
      <w:bookmarkStart w:id="5623" w:name="_Toc413098161"/>
      <w:bookmarkStart w:id="5624" w:name="_Toc413084248"/>
      <w:bookmarkStart w:id="5625" w:name="_Toc413088792"/>
      <w:bookmarkStart w:id="5626" w:name="_Toc413090077"/>
      <w:bookmarkStart w:id="5627" w:name="_Toc413091400"/>
      <w:bookmarkStart w:id="5628" w:name="_Toc413095086"/>
      <w:bookmarkStart w:id="5629" w:name="_Toc413096883"/>
      <w:bookmarkStart w:id="5630" w:name="_Toc413098162"/>
      <w:bookmarkStart w:id="5631" w:name="_Toc413084249"/>
      <w:bookmarkStart w:id="5632" w:name="_Toc413088793"/>
      <w:bookmarkStart w:id="5633" w:name="_Toc413090078"/>
      <w:bookmarkStart w:id="5634" w:name="_Toc413091401"/>
      <w:bookmarkStart w:id="5635" w:name="_Toc413095087"/>
      <w:bookmarkStart w:id="5636" w:name="_Toc413096884"/>
      <w:bookmarkStart w:id="5637" w:name="_Toc413098163"/>
      <w:bookmarkStart w:id="5638" w:name="_Toc413084250"/>
      <w:bookmarkStart w:id="5639" w:name="_Toc413088794"/>
      <w:bookmarkStart w:id="5640" w:name="_Toc413090079"/>
      <w:bookmarkStart w:id="5641" w:name="_Toc413091402"/>
      <w:bookmarkStart w:id="5642" w:name="_Toc413095088"/>
      <w:bookmarkStart w:id="5643" w:name="_Toc413096885"/>
      <w:bookmarkStart w:id="5644" w:name="_Toc413098164"/>
      <w:bookmarkStart w:id="5645" w:name="_Toc413084251"/>
      <w:bookmarkStart w:id="5646" w:name="_Toc413088795"/>
      <w:bookmarkStart w:id="5647" w:name="_Toc413090080"/>
      <w:bookmarkStart w:id="5648" w:name="_Toc413091403"/>
      <w:bookmarkStart w:id="5649" w:name="_Toc413095089"/>
      <w:bookmarkStart w:id="5650" w:name="_Toc413096886"/>
      <w:bookmarkStart w:id="5651" w:name="_Toc413098165"/>
      <w:bookmarkStart w:id="5652" w:name="_Toc413084252"/>
      <w:bookmarkStart w:id="5653" w:name="_Toc413088796"/>
      <w:bookmarkStart w:id="5654" w:name="_Toc413090081"/>
      <w:bookmarkStart w:id="5655" w:name="_Toc413091404"/>
      <w:bookmarkStart w:id="5656" w:name="_Toc413095090"/>
      <w:bookmarkStart w:id="5657" w:name="_Toc413096887"/>
      <w:bookmarkStart w:id="5658" w:name="_Toc413098166"/>
      <w:bookmarkStart w:id="5659" w:name="_Toc413084253"/>
      <w:bookmarkStart w:id="5660" w:name="_Toc413088797"/>
      <w:bookmarkStart w:id="5661" w:name="_Toc413090082"/>
      <w:bookmarkStart w:id="5662" w:name="_Toc413091405"/>
      <w:bookmarkStart w:id="5663" w:name="_Toc413095091"/>
      <w:bookmarkStart w:id="5664" w:name="_Toc413096888"/>
      <w:bookmarkStart w:id="5665" w:name="_Toc413098167"/>
      <w:bookmarkStart w:id="5666" w:name="_Toc413084254"/>
      <w:bookmarkStart w:id="5667" w:name="_Toc413088798"/>
      <w:bookmarkStart w:id="5668" w:name="_Toc413090083"/>
      <w:bookmarkStart w:id="5669" w:name="_Toc413091406"/>
      <w:bookmarkStart w:id="5670" w:name="_Toc413095092"/>
      <w:bookmarkStart w:id="5671" w:name="_Toc413096889"/>
      <w:bookmarkStart w:id="5672" w:name="_Toc413098168"/>
      <w:bookmarkStart w:id="5673" w:name="_Toc413084255"/>
      <w:bookmarkStart w:id="5674" w:name="_Toc413088799"/>
      <w:bookmarkStart w:id="5675" w:name="_Toc413090084"/>
      <w:bookmarkStart w:id="5676" w:name="_Toc413091407"/>
      <w:bookmarkStart w:id="5677" w:name="_Toc413095093"/>
      <w:bookmarkStart w:id="5678" w:name="_Toc413096890"/>
      <w:bookmarkStart w:id="5679" w:name="_Toc413098169"/>
      <w:bookmarkStart w:id="5680" w:name="_Toc413084256"/>
      <w:bookmarkStart w:id="5681" w:name="_Toc413088800"/>
      <w:bookmarkStart w:id="5682" w:name="_Toc413090085"/>
      <w:bookmarkStart w:id="5683" w:name="_Toc413091408"/>
      <w:bookmarkStart w:id="5684" w:name="_Toc413095094"/>
      <w:bookmarkStart w:id="5685" w:name="_Toc413096891"/>
      <w:bookmarkStart w:id="5686" w:name="_Toc413098170"/>
      <w:bookmarkStart w:id="5687" w:name="_Toc413084257"/>
      <w:bookmarkStart w:id="5688" w:name="_Toc413088801"/>
      <w:bookmarkStart w:id="5689" w:name="_Toc413090086"/>
      <w:bookmarkStart w:id="5690" w:name="_Toc413091409"/>
      <w:bookmarkStart w:id="5691" w:name="_Toc413095095"/>
      <w:bookmarkStart w:id="5692" w:name="_Toc413096892"/>
      <w:bookmarkStart w:id="5693" w:name="_Toc413098171"/>
      <w:bookmarkStart w:id="5694" w:name="_Toc413084258"/>
      <w:bookmarkStart w:id="5695" w:name="_Toc413088802"/>
      <w:bookmarkStart w:id="5696" w:name="_Toc413090087"/>
      <w:bookmarkStart w:id="5697" w:name="_Toc413091410"/>
      <w:bookmarkStart w:id="5698" w:name="_Toc413095096"/>
      <w:bookmarkStart w:id="5699" w:name="_Toc413096893"/>
      <w:bookmarkStart w:id="5700" w:name="_Toc413098172"/>
      <w:bookmarkStart w:id="5701" w:name="_Toc413084259"/>
      <w:bookmarkStart w:id="5702" w:name="_Toc413088803"/>
      <w:bookmarkStart w:id="5703" w:name="_Toc413090088"/>
      <w:bookmarkStart w:id="5704" w:name="_Toc413091411"/>
      <w:bookmarkStart w:id="5705" w:name="_Toc413095097"/>
      <w:bookmarkStart w:id="5706" w:name="_Toc413096894"/>
      <w:bookmarkStart w:id="5707" w:name="_Toc413098173"/>
      <w:bookmarkStart w:id="5708" w:name="_Toc413084260"/>
      <w:bookmarkStart w:id="5709" w:name="_Toc413088804"/>
      <w:bookmarkStart w:id="5710" w:name="_Toc413090089"/>
      <w:bookmarkStart w:id="5711" w:name="_Toc413091412"/>
      <w:bookmarkStart w:id="5712" w:name="_Toc413095098"/>
      <w:bookmarkStart w:id="5713" w:name="_Toc413096895"/>
      <w:bookmarkStart w:id="5714" w:name="_Toc413098174"/>
      <w:bookmarkStart w:id="5715" w:name="_Toc413084261"/>
      <w:bookmarkStart w:id="5716" w:name="_Toc413088805"/>
      <w:bookmarkStart w:id="5717" w:name="_Toc413090090"/>
      <w:bookmarkStart w:id="5718" w:name="_Toc413091413"/>
      <w:bookmarkStart w:id="5719" w:name="_Toc413095099"/>
      <w:bookmarkStart w:id="5720" w:name="_Toc413096896"/>
      <w:bookmarkStart w:id="5721" w:name="_Toc413098175"/>
      <w:bookmarkStart w:id="5722" w:name="_Toc413084262"/>
      <w:bookmarkStart w:id="5723" w:name="_Toc413088806"/>
      <w:bookmarkStart w:id="5724" w:name="_Toc413090091"/>
      <w:bookmarkStart w:id="5725" w:name="_Toc413091414"/>
      <w:bookmarkStart w:id="5726" w:name="_Toc413095100"/>
      <w:bookmarkStart w:id="5727" w:name="_Toc413096897"/>
      <w:bookmarkStart w:id="5728" w:name="_Toc413098176"/>
      <w:bookmarkStart w:id="5729" w:name="_Toc413084263"/>
      <w:bookmarkStart w:id="5730" w:name="_Toc413088807"/>
      <w:bookmarkStart w:id="5731" w:name="_Toc413090092"/>
      <w:bookmarkStart w:id="5732" w:name="_Toc413091415"/>
      <w:bookmarkStart w:id="5733" w:name="_Toc413095101"/>
      <w:bookmarkStart w:id="5734" w:name="_Toc413096898"/>
      <w:bookmarkStart w:id="5735" w:name="_Toc413098177"/>
      <w:bookmarkStart w:id="5736" w:name="_Toc413084264"/>
      <w:bookmarkStart w:id="5737" w:name="_Toc413088808"/>
      <w:bookmarkStart w:id="5738" w:name="_Toc413090093"/>
      <w:bookmarkStart w:id="5739" w:name="_Toc413091416"/>
      <w:bookmarkStart w:id="5740" w:name="_Toc413095102"/>
      <w:bookmarkStart w:id="5741" w:name="_Toc413096899"/>
      <w:bookmarkStart w:id="5742" w:name="_Toc413098178"/>
      <w:bookmarkStart w:id="5743" w:name="_Toc413084265"/>
      <w:bookmarkStart w:id="5744" w:name="_Toc413088809"/>
      <w:bookmarkStart w:id="5745" w:name="_Toc413090094"/>
      <w:bookmarkStart w:id="5746" w:name="_Toc413091417"/>
      <w:bookmarkStart w:id="5747" w:name="_Toc413095103"/>
      <w:bookmarkStart w:id="5748" w:name="_Toc413096900"/>
      <w:bookmarkStart w:id="5749" w:name="_Toc413098179"/>
      <w:bookmarkStart w:id="5750" w:name="_Toc413084266"/>
      <w:bookmarkStart w:id="5751" w:name="_Toc413088810"/>
      <w:bookmarkStart w:id="5752" w:name="_Toc413090095"/>
      <w:bookmarkStart w:id="5753" w:name="_Toc413091418"/>
      <w:bookmarkStart w:id="5754" w:name="_Toc413095104"/>
      <w:bookmarkStart w:id="5755" w:name="_Toc413096901"/>
      <w:bookmarkStart w:id="5756" w:name="_Toc413098180"/>
      <w:bookmarkStart w:id="5757" w:name="_Toc413084267"/>
      <w:bookmarkStart w:id="5758" w:name="_Toc413088811"/>
      <w:bookmarkStart w:id="5759" w:name="_Toc413090096"/>
      <w:bookmarkStart w:id="5760" w:name="_Toc413091419"/>
      <w:bookmarkStart w:id="5761" w:name="_Toc413095105"/>
      <w:bookmarkStart w:id="5762" w:name="_Toc413096902"/>
      <w:bookmarkStart w:id="5763" w:name="_Toc413098181"/>
      <w:bookmarkStart w:id="5764" w:name="_Toc413084268"/>
      <w:bookmarkStart w:id="5765" w:name="_Toc413088812"/>
      <w:bookmarkStart w:id="5766" w:name="_Toc413090097"/>
      <w:bookmarkStart w:id="5767" w:name="_Toc413091420"/>
      <w:bookmarkStart w:id="5768" w:name="_Toc413095106"/>
      <w:bookmarkStart w:id="5769" w:name="_Toc413096903"/>
      <w:bookmarkStart w:id="5770" w:name="_Toc413098182"/>
      <w:bookmarkStart w:id="5771" w:name="_Toc413084269"/>
      <w:bookmarkStart w:id="5772" w:name="_Toc413088813"/>
      <w:bookmarkStart w:id="5773" w:name="_Toc413090098"/>
      <w:bookmarkStart w:id="5774" w:name="_Toc413091421"/>
      <w:bookmarkStart w:id="5775" w:name="_Toc413095107"/>
      <w:bookmarkStart w:id="5776" w:name="_Toc413096904"/>
      <w:bookmarkStart w:id="5777" w:name="_Toc413098183"/>
      <w:bookmarkStart w:id="5778" w:name="_Toc413084270"/>
      <w:bookmarkStart w:id="5779" w:name="_Toc413088814"/>
      <w:bookmarkStart w:id="5780" w:name="_Toc413090099"/>
      <w:bookmarkStart w:id="5781" w:name="_Toc413091422"/>
      <w:bookmarkStart w:id="5782" w:name="_Toc413095108"/>
      <w:bookmarkStart w:id="5783" w:name="_Toc413096905"/>
      <w:bookmarkStart w:id="5784" w:name="_Toc413098184"/>
      <w:bookmarkStart w:id="5785" w:name="_Toc413084271"/>
      <w:bookmarkStart w:id="5786" w:name="_Toc413088815"/>
      <w:bookmarkStart w:id="5787" w:name="_Toc413090100"/>
      <w:bookmarkStart w:id="5788" w:name="_Toc413091423"/>
      <w:bookmarkStart w:id="5789" w:name="_Toc413095109"/>
      <w:bookmarkStart w:id="5790" w:name="_Toc413096906"/>
      <w:bookmarkStart w:id="5791" w:name="_Toc413098185"/>
      <w:bookmarkStart w:id="5792" w:name="_Toc413084272"/>
      <w:bookmarkStart w:id="5793" w:name="_Toc413088816"/>
      <w:bookmarkStart w:id="5794" w:name="_Toc413090101"/>
      <w:bookmarkStart w:id="5795" w:name="_Toc413091424"/>
      <w:bookmarkStart w:id="5796" w:name="_Toc413095110"/>
      <w:bookmarkStart w:id="5797" w:name="_Toc413096907"/>
      <w:bookmarkStart w:id="5798" w:name="_Toc413098186"/>
      <w:bookmarkStart w:id="5799" w:name="_Toc413084273"/>
      <w:bookmarkStart w:id="5800" w:name="_Toc413088817"/>
      <w:bookmarkStart w:id="5801" w:name="_Toc413090102"/>
      <w:bookmarkStart w:id="5802" w:name="_Toc413091425"/>
      <w:bookmarkStart w:id="5803" w:name="_Toc413095111"/>
      <w:bookmarkStart w:id="5804" w:name="_Toc413096908"/>
      <w:bookmarkStart w:id="5805" w:name="_Toc413098187"/>
      <w:bookmarkStart w:id="5806" w:name="_Toc413084274"/>
      <w:bookmarkStart w:id="5807" w:name="_Toc413088818"/>
      <w:bookmarkStart w:id="5808" w:name="_Toc413090103"/>
      <w:bookmarkStart w:id="5809" w:name="_Toc413091426"/>
      <w:bookmarkStart w:id="5810" w:name="_Toc413095112"/>
      <w:bookmarkStart w:id="5811" w:name="_Toc413096909"/>
      <w:bookmarkStart w:id="5812" w:name="_Toc413098188"/>
      <w:bookmarkStart w:id="5813" w:name="_Toc413084275"/>
      <w:bookmarkStart w:id="5814" w:name="_Toc413088819"/>
      <w:bookmarkStart w:id="5815" w:name="_Toc413090104"/>
      <w:bookmarkStart w:id="5816" w:name="_Toc413091427"/>
      <w:bookmarkStart w:id="5817" w:name="_Toc413095113"/>
      <w:bookmarkStart w:id="5818" w:name="_Toc413096910"/>
      <w:bookmarkStart w:id="5819" w:name="_Toc413098189"/>
      <w:bookmarkStart w:id="5820" w:name="_Toc413084276"/>
      <w:bookmarkStart w:id="5821" w:name="_Toc413088820"/>
      <w:bookmarkStart w:id="5822" w:name="_Toc413090105"/>
      <w:bookmarkStart w:id="5823" w:name="_Toc413091428"/>
      <w:bookmarkStart w:id="5824" w:name="_Toc413095114"/>
      <w:bookmarkStart w:id="5825" w:name="_Toc413096911"/>
      <w:bookmarkStart w:id="5826" w:name="_Toc413098190"/>
      <w:bookmarkStart w:id="5827" w:name="_Toc413084277"/>
      <w:bookmarkStart w:id="5828" w:name="_Toc413088821"/>
      <w:bookmarkStart w:id="5829" w:name="_Toc413090106"/>
      <w:bookmarkStart w:id="5830" w:name="_Toc413091429"/>
      <w:bookmarkStart w:id="5831" w:name="_Toc413095115"/>
      <w:bookmarkStart w:id="5832" w:name="_Toc413096912"/>
      <w:bookmarkStart w:id="5833" w:name="_Toc413098191"/>
      <w:bookmarkStart w:id="5834" w:name="_Toc413084278"/>
      <w:bookmarkStart w:id="5835" w:name="_Toc413088822"/>
      <w:bookmarkStart w:id="5836" w:name="_Toc413090107"/>
      <w:bookmarkStart w:id="5837" w:name="_Toc413091430"/>
      <w:bookmarkStart w:id="5838" w:name="_Toc413095116"/>
      <w:bookmarkStart w:id="5839" w:name="_Toc413096913"/>
      <w:bookmarkStart w:id="5840" w:name="_Toc413098192"/>
      <w:bookmarkStart w:id="5841" w:name="_Toc413084279"/>
      <w:bookmarkStart w:id="5842" w:name="_Toc413088823"/>
      <w:bookmarkStart w:id="5843" w:name="_Toc413090108"/>
      <w:bookmarkStart w:id="5844" w:name="_Toc413091431"/>
      <w:bookmarkStart w:id="5845" w:name="_Toc413095117"/>
      <w:bookmarkStart w:id="5846" w:name="_Toc413096914"/>
      <w:bookmarkStart w:id="5847" w:name="_Toc413098193"/>
      <w:bookmarkStart w:id="5848" w:name="_Toc413084280"/>
      <w:bookmarkStart w:id="5849" w:name="_Toc413088824"/>
      <w:bookmarkStart w:id="5850" w:name="_Toc413090109"/>
      <w:bookmarkStart w:id="5851" w:name="_Toc413091432"/>
      <w:bookmarkStart w:id="5852" w:name="_Toc413095118"/>
      <w:bookmarkStart w:id="5853" w:name="_Toc413096915"/>
      <w:bookmarkStart w:id="5854" w:name="_Toc413098194"/>
      <w:bookmarkStart w:id="5855" w:name="_Toc413084281"/>
      <w:bookmarkStart w:id="5856" w:name="_Toc413088825"/>
      <w:bookmarkStart w:id="5857" w:name="_Toc413090110"/>
      <w:bookmarkStart w:id="5858" w:name="_Toc413091433"/>
      <w:bookmarkStart w:id="5859" w:name="_Toc413095119"/>
      <w:bookmarkStart w:id="5860" w:name="_Toc413096916"/>
      <w:bookmarkStart w:id="5861" w:name="_Toc413098195"/>
      <w:bookmarkStart w:id="5862" w:name="_Toc413084282"/>
      <w:bookmarkStart w:id="5863" w:name="_Toc413088826"/>
      <w:bookmarkStart w:id="5864" w:name="_Toc413090111"/>
      <w:bookmarkStart w:id="5865" w:name="_Toc413091434"/>
      <w:bookmarkStart w:id="5866" w:name="_Toc413095120"/>
      <w:bookmarkStart w:id="5867" w:name="_Toc413096917"/>
      <w:bookmarkStart w:id="5868" w:name="_Toc413098196"/>
      <w:bookmarkStart w:id="5869" w:name="_Toc413084283"/>
      <w:bookmarkStart w:id="5870" w:name="_Toc413088827"/>
      <w:bookmarkStart w:id="5871" w:name="_Toc413090112"/>
      <w:bookmarkStart w:id="5872" w:name="_Toc413091435"/>
      <w:bookmarkStart w:id="5873" w:name="_Toc413095121"/>
      <w:bookmarkStart w:id="5874" w:name="_Toc413096918"/>
      <w:bookmarkStart w:id="5875" w:name="_Toc413098197"/>
      <w:bookmarkStart w:id="5876" w:name="_Toc413084284"/>
      <w:bookmarkStart w:id="5877" w:name="_Toc413088828"/>
      <w:bookmarkStart w:id="5878" w:name="_Toc413090113"/>
      <w:bookmarkStart w:id="5879" w:name="_Toc413091436"/>
      <w:bookmarkStart w:id="5880" w:name="_Toc413095122"/>
      <w:bookmarkStart w:id="5881" w:name="_Toc413096919"/>
      <w:bookmarkStart w:id="5882" w:name="_Toc413098198"/>
      <w:bookmarkStart w:id="5883" w:name="_Toc413084285"/>
      <w:bookmarkStart w:id="5884" w:name="_Toc413088829"/>
      <w:bookmarkStart w:id="5885" w:name="_Toc413090114"/>
      <w:bookmarkStart w:id="5886" w:name="_Toc413091437"/>
      <w:bookmarkStart w:id="5887" w:name="_Toc413095123"/>
      <w:bookmarkStart w:id="5888" w:name="_Toc413096920"/>
      <w:bookmarkStart w:id="5889" w:name="_Toc413098199"/>
      <w:bookmarkStart w:id="5890" w:name="_Toc413084286"/>
      <w:bookmarkStart w:id="5891" w:name="_Toc413088830"/>
      <w:bookmarkStart w:id="5892" w:name="_Toc413090115"/>
      <w:bookmarkStart w:id="5893" w:name="_Toc413091438"/>
      <w:bookmarkStart w:id="5894" w:name="_Toc413095124"/>
      <w:bookmarkStart w:id="5895" w:name="_Toc413096921"/>
      <w:bookmarkStart w:id="5896" w:name="_Toc413098200"/>
      <w:bookmarkStart w:id="5897" w:name="_Toc413084287"/>
      <w:bookmarkStart w:id="5898" w:name="_Toc413088831"/>
      <w:bookmarkStart w:id="5899" w:name="_Toc413090116"/>
      <w:bookmarkStart w:id="5900" w:name="_Toc413091439"/>
      <w:bookmarkStart w:id="5901" w:name="_Toc413095125"/>
      <w:bookmarkStart w:id="5902" w:name="_Toc413096922"/>
      <w:bookmarkStart w:id="5903" w:name="_Toc413098201"/>
      <w:bookmarkStart w:id="5904" w:name="_Toc413084288"/>
      <w:bookmarkStart w:id="5905" w:name="_Toc413088832"/>
      <w:bookmarkStart w:id="5906" w:name="_Toc413090117"/>
      <w:bookmarkStart w:id="5907" w:name="_Toc413091440"/>
      <w:bookmarkStart w:id="5908" w:name="_Toc413095126"/>
      <w:bookmarkStart w:id="5909" w:name="_Toc413096923"/>
      <w:bookmarkStart w:id="5910" w:name="_Toc413098202"/>
      <w:bookmarkStart w:id="5911" w:name="_Toc413084289"/>
      <w:bookmarkStart w:id="5912" w:name="_Toc413088833"/>
      <w:bookmarkStart w:id="5913" w:name="_Toc413090118"/>
      <w:bookmarkStart w:id="5914" w:name="_Toc413091441"/>
      <w:bookmarkStart w:id="5915" w:name="_Toc413095127"/>
      <w:bookmarkStart w:id="5916" w:name="_Toc413096924"/>
      <w:bookmarkStart w:id="5917" w:name="_Toc413098203"/>
      <w:bookmarkStart w:id="5918" w:name="_Toc413084290"/>
      <w:bookmarkStart w:id="5919" w:name="_Toc413088834"/>
      <w:bookmarkStart w:id="5920" w:name="_Toc413090119"/>
      <w:bookmarkStart w:id="5921" w:name="_Toc413091442"/>
      <w:bookmarkStart w:id="5922" w:name="_Toc413095128"/>
      <w:bookmarkStart w:id="5923" w:name="_Toc413096925"/>
      <w:bookmarkStart w:id="5924" w:name="_Toc413098204"/>
      <w:bookmarkStart w:id="5925" w:name="_Toc413084291"/>
      <w:bookmarkStart w:id="5926" w:name="_Toc413088835"/>
      <w:bookmarkStart w:id="5927" w:name="_Toc413090120"/>
      <w:bookmarkStart w:id="5928" w:name="_Toc413091443"/>
      <w:bookmarkStart w:id="5929" w:name="_Toc413095129"/>
      <w:bookmarkStart w:id="5930" w:name="_Toc413096926"/>
      <w:bookmarkStart w:id="5931" w:name="_Toc413098205"/>
      <w:bookmarkStart w:id="5932" w:name="_Toc413084292"/>
      <w:bookmarkStart w:id="5933" w:name="_Toc413088836"/>
      <w:bookmarkStart w:id="5934" w:name="_Toc413090121"/>
      <w:bookmarkStart w:id="5935" w:name="_Toc413091444"/>
      <w:bookmarkStart w:id="5936" w:name="_Toc413095130"/>
      <w:bookmarkStart w:id="5937" w:name="_Toc413096927"/>
      <w:bookmarkStart w:id="5938" w:name="_Toc413098206"/>
      <w:bookmarkStart w:id="5939" w:name="_Toc413084293"/>
      <w:bookmarkStart w:id="5940" w:name="_Toc413088837"/>
      <w:bookmarkStart w:id="5941" w:name="_Toc413090122"/>
      <w:bookmarkStart w:id="5942" w:name="_Toc413091445"/>
      <w:bookmarkStart w:id="5943" w:name="_Toc413095131"/>
      <w:bookmarkStart w:id="5944" w:name="_Toc413096928"/>
      <w:bookmarkStart w:id="5945" w:name="_Toc413098207"/>
      <w:bookmarkStart w:id="5946" w:name="_Toc413084294"/>
      <w:bookmarkStart w:id="5947" w:name="_Toc413088838"/>
      <w:bookmarkStart w:id="5948" w:name="_Toc413090123"/>
      <w:bookmarkStart w:id="5949" w:name="_Toc413091446"/>
      <w:bookmarkStart w:id="5950" w:name="_Toc413095132"/>
      <w:bookmarkStart w:id="5951" w:name="_Toc413096929"/>
      <w:bookmarkStart w:id="5952" w:name="_Toc413098208"/>
      <w:bookmarkStart w:id="5953" w:name="_Toc413084295"/>
      <w:bookmarkStart w:id="5954" w:name="_Toc413088839"/>
      <w:bookmarkStart w:id="5955" w:name="_Toc413090124"/>
      <w:bookmarkStart w:id="5956" w:name="_Toc413091447"/>
      <w:bookmarkStart w:id="5957" w:name="_Toc413095133"/>
      <w:bookmarkStart w:id="5958" w:name="_Toc413096930"/>
      <w:bookmarkStart w:id="5959" w:name="_Toc413098209"/>
      <w:bookmarkStart w:id="5960" w:name="_Toc413084296"/>
      <w:bookmarkStart w:id="5961" w:name="_Toc413088840"/>
      <w:bookmarkStart w:id="5962" w:name="_Toc413090125"/>
      <w:bookmarkStart w:id="5963" w:name="_Toc413091448"/>
      <w:bookmarkStart w:id="5964" w:name="_Toc413095134"/>
      <w:bookmarkStart w:id="5965" w:name="_Toc413096931"/>
      <w:bookmarkStart w:id="5966" w:name="_Toc413098210"/>
      <w:bookmarkStart w:id="5967" w:name="_Toc413084297"/>
      <w:bookmarkStart w:id="5968" w:name="_Toc413088841"/>
      <w:bookmarkStart w:id="5969" w:name="_Toc413090126"/>
      <w:bookmarkStart w:id="5970" w:name="_Toc413091449"/>
      <w:bookmarkStart w:id="5971" w:name="_Toc413095135"/>
      <w:bookmarkStart w:id="5972" w:name="_Toc413096932"/>
      <w:bookmarkStart w:id="5973" w:name="_Toc413098211"/>
      <w:bookmarkStart w:id="5974" w:name="_Toc413084298"/>
      <w:bookmarkStart w:id="5975" w:name="_Toc413088842"/>
      <w:bookmarkStart w:id="5976" w:name="_Toc413090127"/>
      <w:bookmarkStart w:id="5977" w:name="_Toc413091450"/>
      <w:bookmarkStart w:id="5978" w:name="_Toc413095136"/>
      <w:bookmarkStart w:id="5979" w:name="_Toc413096933"/>
      <w:bookmarkStart w:id="5980" w:name="_Toc413098212"/>
      <w:bookmarkStart w:id="5981" w:name="_Toc413084299"/>
      <w:bookmarkStart w:id="5982" w:name="_Toc413088843"/>
      <w:bookmarkStart w:id="5983" w:name="_Toc413090128"/>
      <w:bookmarkStart w:id="5984" w:name="_Toc413091451"/>
      <w:bookmarkStart w:id="5985" w:name="_Toc413095137"/>
      <w:bookmarkStart w:id="5986" w:name="_Toc413096934"/>
      <w:bookmarkStart w:id="5987" w:name="_Toc413098213"/>
      <w:bookmarkStart w:id="5988" w:name="_Toc413084300"/>
      <w:bookmarkStart w:id="5989" w:name="_Toc413088844"/>
      <w:bookmarkStart w:id="5990" w:name="_Toc413090129"/>
      <w:bookmarkStart w:id="5991" w:name="_Toc413091452"/>
      <w:bookmarkStart w:id="5992" w:name="_Toc413095138"/>
      <w:bookmarkStart w:id="5993" w:name="_Toc413096935"/>
      <w:bookmarkStart w:id="5994" w:name="_Toc413098214"/>
      <w:bookmarkStart w:id="5995" w:name="_Toc413084301"/>
      <w:bookmarkStart w:id="5996" w:name="_Toc413088845"/>
      <w:bookmarkStart w:id="5997" w:name="_Toc413090130"/>
      <w:bookmarkStart w:id="5998" w:name="_Toc413091453"/>
      <w:bookmarkStart w:id="5999" w:name="_Toc413095139"/>
      <w:bookmarkStart w:id="6000" w:name="_Toc413096936"/>
      <w:bookmarkStart w:id="6001" w:name="_Toc413098215"/>
      <w:bookmarkStart w:id="6002" w:name="_Toc413084302"/>
      <w:bookmarkStart w:id="6003" w:name="_Toc413088846"/>
      <w:bookmarkStart w:id="6004" w:name="_Toc413090131"/>
      <w:bookmarkStart w:id="6005" w:name="_Toc413091454"/>
      <w:bookmarkStart w:id="6006" w:name="_Toc413095140"/>
      <w:bookmarkStart w:id="6007" w:name="_Toc413096937"/>
      <w:bookmarkStart w:id="6008" w:name="_Toc413098216"/>
      <w:bookmarkStart w:id="6009" w:name="_Toc413084303"/>
      <w:bookmarkStart w:id="6010" w:name="_Toc413088847"/>
      <w:bookmarkStart w:id="6011" w:name="_Toc413090132"/>
      <w:bookmarkStart w:id="6012" w:name="_Toc413091455"/>
      <w:bookmarkStart w:id="6013" w:name="_Toc413095141"/>
      <w:bookmarkStart w:id="6014" w:name="_Toc413096938"/>
      <w:bookmarkStart w:id="6015" w:name="_Toc413098217"/>
      <w:bookmarkStart w:id="6016" w:name="_Toc413084304"/>
      <w:bookmarkStart w:id="6017" w:name="_Toc413088848"/>
      <w:bookmarkStart w:id="6018" w:name="_Toc413090133"/>
      <w:bookmarkStart w:id="6019" w:name="_Toc413091456"/>
      <w:bookmarkStart w:id="6020" w:name="_Toc413095142"/>
      <w:bookmarkStart w:id="6021" w:name="_Toc413096939"/>
      <w:bookmarkStart w:id="6022" w:name="_Toc413098218"/>
      <w:bookmarkStart w:id="6023" w:name="_Toc413084305"/>
      <w:bookmarkStart w:id="6024" w:name="_Toc413088849"/>
      <w:bookmarkStart w:id="6025" w:name="_Toc413090134"/>
      <w:bookmarkStart w:id="6026" w:name="_Toc413091457"/>
      <w:bookmarkStart w:id="6027" w:name="_Toc413095143"/>
      <w:bookmarkStart w:id="6028" w:name="_Toc413096940"/>
      <w:bookmarkStart w:id="6029" w:name="_Toc413098219"/>
      <w:bookmarkStart w:id="6030" w:name="_Toc413084306"/>
      <w:bookmarkStart w:id="6031" w:name="_Toc413088850"/>
      <w:bookmarkStart w:id="6032" w:name="_Toc413090135"/>
      <w:bookmarkStart w:id="6033" w:name="_Toc413091458"/>
      <w:bookmarkStart w:id="6034" w:name="_Toc413095144"/>
      <w:bookmarkStart w:id="6035" w:name="_Toc413096941"/>
      <w:bookmarkStart w:id="6036" w:name="_Toc413098220"/>
      <w:bookmarkStart w:id="6037" w:name="_Toc413084307"/>
      <w:bookmarkStart w:id="6038" w:name="_Toc413088851"/>
      <w:bookmarkStart w:id="6039" w:name="_Toc413090136"/>
      <w:bookmarkStart w:id="6040" w:name="_Toc413091459"/>
      <w:bookmarkStart w:id="6041" w:name="_Toc413095145"/>
      <w:bookmarkStart w:id="6042" w:name="_Toc413096942"/>
      <w:bookmarkStart w:id="6043" w:name="_Toc413098221"/>
      <w:bookmarkStart w:id="6044" w:name="_Toc413084308"/>
      <w:bookmarkStart w:id="6045" w:name="_Toc413088852"/>
      <w:bookmarkStart w:id="6046" w:name="_Toc413090137"/>
      <w:bookmarkStart w:id="6047" w:name="_Toc413091460"/>
      <w:bookmarkStart w:id="6048" w:name="_Toc413095146"/>
      <w:bookmarkStart w:id="6049" w:name="_Toc413096943"/>
      <w:bookmarkStart w:id="6050" w:name="_Toc413098222"/>
      <w:bookmarkStart w:id="6051" w:name="_Toc413084309"/>
      <w:bookmarkStart w:id="6052" w:name="_Toc413088853"/>
      <w:bookmarkStart w:id="6053" w:name="_Toc413090138"/>
      <w:bookmarkStart w:id="6054" w:name="_Toc413091461"/>
      <w:bookmarkStart w:id="6055" w:name="_Toc413095147"/>
      <w:bookmarkStart w:id="6056" w:name="_Toc413096944"/>
      <w:bookmarkStart w:id="6057" w:name="_Toc413098223"/>
      <w:bookmarkStart w:id="6058" w:name="_Toc413084310"/>
      <w:bookmarkStart w:id="6059" w:name="_Toc413088854"/>
      <w:bookmarkStart w:id="6060" w:name="_Toc413090139"/>
      <w:bookmarkStart w:id="6061" w:name="_Toc413091462"/>
      <w:bookmarkStart w:id="6062" w:name="_Toc413095148"/>
      <w:bookmarkStart w:id="6063" w:name="_Toc413096945"/>
      <w:bookmarkStart w:id="6064" w:name="_Toc413098224"/>
      <w:bookmarkStart w:id="6065" w:name="_Toc413084311"/>
      <w:bookmarkStart w:id="6066" w:name="_Toc413088855"/>
      <w:bookmarkStart w:id="6067" w:name="_Toc413090140"/>
      <w:bookmarkStart w:id="6068" w:name="_Toc413091463"/>
      <w:bookmarkStart w:id="6069" w:name="_Toc413095149"/>
      <w:bookmarkStart w:id="6070" w:name="_Toc413096946"/>
      <w:bookmarkStart w:id="6071" w:name="_Toc413098225"/>
      <w:bookmarkStart w:id="6072" w:name="_Toc413084312"/>
      <w:bookmarkStart w:id="6073" w:name="_Toc413088856"/>
      <w:bookmarkStart w:id="6074" w:name="_Toc413090141"/>
      <w:bookmarkStart w:id="6075" w:name="_Toc413091464"/>
      <w:bookmarkStart w:id="6076" w:name="_Toc413095150"/>
      <w:bookmarkStart w:id="6077" w:name="_Toc413096947"/>
      <w:bookmarkStart w:id="6078" w:name="_Toc413098226"/>
      <w:bookmarkStart w:id="6079" w:name="_Toc413084313"/>
      <w:bookmarkStart w:id="6080" w:name="_Toc413088857"/>
      <w:bookmarkStart w:id="6081" w:name="_Toc413090142"/>
      <w:bookmarkStart w:id="6082" w:name="_Toc413091465"/>
      <w:bookmarkStart w:id="6083" w:name="_Toc413095151"/>
      <w:bookmarkStart w:id="6084" w:name="_Toc413096948"/>
      <w:bookmarkStart w:id="6085" w:name="_Toc413098227"/>
      <w:bookmarkStart w:id="6086" w:name="_Toc413084314"/>
      <w:bookmarkStart w:id="6087" w:name="_Toc413088858"/>
      <w:bookmarkStart w:id="6088" w:name="_Toc413090143"/>
      <w:bookmarkStart w:id="6089" w:name="_Toc413091466"/>
      <w:bookmarkStart w:id="6090" w:name="_Toc413095152"/>
      <w:bookmarkStart w:id="6091" w:name="_Toc413096949"/>
      <w:bookmarkStart w:id="6092" w:name="_Toc413098228"/>
      <w:bookmarkStart w:id="6093" w:name="_Toc413084315"/>
      <w:bookmarkStart w:id="6094" w:name="_Toc413088859"/>
      <w:bookmarkStart w:id="6095" w:name="_Toc413090144"/>
      <w:bookmarkStart w:id="6096" w:name="_Toc413091467"/>
      <w:bookmarkStart w:id="6097" w:name="_Toc413095153"/>
      <w:bookmarkStart w:id="6098" w:name="_Toc413096950"/>
      <w:bookmarkStart w:id="6099" w:name="_Toc413098229"/>
      <w:bookmarkStart w:id="6100" w:name="_Toc413084316"/>
      <w:bookmarkStart w:id="6101" w:name="_Toc413088860"/>
      <w:bookmarkStart w:id="6102" w:name="_Toc413090145"/>
      <w:bookmarkStart w:id="6103" w:name="_Toc413091468"/>
      <w:bookmarkStart w:id="6104" w:name="_Toc413095154"/>
      <w:bookmarkStart w:id="6105" w:name="_Toc413096951"/>
      <w:bookmarkStart w:id="6106" w:name="_Toc413098230"/>
      <w:bookmarkStart w:id="6107" w:name="_Toc413084317"/>
      <w:bookmarkStart w:id="6108" w:name="_Toc413088861"/>
      <w:bookmarkStart w:id="6109" w:name="_Toc413090146"/>
      <w:bookmarkStart w:id="6110" w:name="_Toc413091469"/>
      <w:bookmarkStart w:id="6111" w:name="_Toc413095155"/>
      <w:bookmarkStart w:id="6112" w:name="_Toc413096952"/>
      <w:bookmarkStart w:id="6113" w:name="_Toc413098231"/>
      <w:bookmarkStart w:id="6114" w:name="_Toc413084318"/>
      <w:bookmarkStart w:id="6115" w:name="_Toc413088862"/>
      <w:bookmarkStart w:id="6116" w:name="_Toc413090147"/>
      <w:bookmarkStart w:id="6117" w:name="_Toc413091470"/>
      <w:bookmarkStart w:id="6118" w:name="_Toc413095156"/>
      <w:bookmarkStart w:id="6119" w:name="_Toc413096953"/>
      <w:bookmarkStart w:id="6120" w:name="_Toc413098232"/>
      <w:bookmarkStart w:id="6121" w:name="_Toc413084319"/>
      <w:bookmarkStart w:id="6122" w:name="_Toc413088863"/>
      <w:bookmarkStart w:id="6123" w:name="_Toc413090148"/>
      <w:bookmarkStart w:id="6124" w:name="_Toc413091471"/>
      <w:bookmarkStart w:id="6125" w:name="_Toc413095157"/>
      <w:bookmarkStart w:id="6126" w:name="_Toc413096954"/>
      <w:bookmarkStart w:id="6127" w:name="_Toc413098233"/>
      <w:bookmarkStart w:id="6128" w:name="_Toc413084320"/>
      <w:bookmarkStart w:id="6129" w:name="_Toc413088864"/>
      <w:bookmarkStart w:id="6130" w:name="_Toc413090149"/>
      <w:bookmarkStart w:id="6131" w:name="_Toc413091472"/>
      <w:bookmarkStart w:id="6132" w:name="_Toc413095158"/>
      <w:bookmarkStart w:id="6133" w:name="_Toc413096955"/>
      <w:bookmarkStart w:id="6134" w:name="_Toc413098234"/>
      <w:bookmarkStart w:id="6135" w:name="_Toc413084321"/>
      <w:bookmarkStart w:id="6136" w:name="_Toc413088865"/>
      <w:bookmarkStart w:id="6137" w:name="_Toc413090150"/>
      <w:bookmarkStart w:id="6138" w:name="_Toc413091473"/>
      <w:bookmarkStart w:id="6139" w:name="_Toc413095159"/>
      <w:bookmarkStart w:id="6140" w:name="_Toc413096956"/>
      <w:bookmarkStart w:id="6141" w:name="_Toc413098235"/>
      <w:bookmarkStart w:id="6142" w:name="_Toc413084322"/>
      <w:bookmarkStart w:id="6143" w:name="_Toc413088866"/>
      <w:bookmarkStart w:id="6144" w:name="_Toc413090151"/>
      <w:bookmarkStart w:id="6145" w:name="_Toc413091474"/>
      <w:bookmarkStart w:id="6146" w:name="_Toc413095160"/>
      <w:bookmarkStart w:id="6147" w:name="_Toc413096957"/>
      <w:bookmarkStart w:id="6148" w:name="_Toc413098236"/>
      <w:bookmarkStart w:id="6149" w:name="_Toc413084323"/>
      <w:bookmarkStart w:id="6150" w:name="_Toc413088867"/>
      <w:bookmarkStart w:id="6151" w:name="_Toc413090152"/>
      <w:bookmarkStart w:id="6152" w:name="_Toc413091475"/>
      <w:bookmarkStart w:id="6153" w:name="_Toc413095161"/>
      <w:bookmarkStart w:id="6154" w:name="_Toc413096958"/>
      <w:bookmarkStart w:id="6155" w:name="_Toc413098237"/>
      <w:bookmarkStart w:id="6156" w:name="_Toc413084324"/>
      <w:bookmarkStart w:id="6157" w:name="_Toc413088868"/>
      <w:bookmarkStart w:id="6158" w:name="_Toc413090153"/>
      <w:bookmarkStart w:id="6159" w:name="_Toc413091476"/>
      <w:bookmarkStart w:id="6160" w:name="_Toc413095162"/>
      <w:bookmarkStart w:id="6161" w:name="_Toc413096959"/>
      <w:bookmarkStart w:id="6162" w:name="_Toc413098238"/>
      <w:bookmarkStart w:id="6163" w:name="_Toc413084325"/>
      <w:bookmarkStart w:id="6164" w:name="_Toc413088869"/>
      <w:bookmarkStart w:id="6165" w:name="_Toc413090154"/>
      <w:bookmarkStart w:id="6166" w:name="_Toc413091477"/>
      <w:bookmarkStart w:id="6167" w:name="_Toc413095163"/>
      <w:bookmarkStart w:id="6168" w:name="_Toc413096960"/>
      <w:bookmarkStart w:id="6169" w:name="_Toc413098239"/>
      <w:bookmarkStart w:id="6170" w:name="_Toc413084326"/>
      <w:bookmarkStart w:id="6171" w:name="_Toc413088870"/>
      <w:bookmarkStart w:id="6172" w:name="_Toc413090155"/>
      <w:bookmarkStart w:id="6173" w:name="_Toc413091478"/>
      <w:bookmarkStart w:id="6174" w:name="_Toc413095164"/>
      <w:bookmarkStart w:id="6175" w:name="_Toc413096961"/>
      <w:bookmarkStart w:id="6176" w:name="_Toc413098240"/>
      <w:bookmarkStart w:id="6177" w:name="_Toc413084327"/>
      <w:bookmarkStart w:id="6178" w:name="_Toc413088871"/>
      <w:bookmarkStart w:id="6179" w:name="_Toc413090156"/>
      <w:bookmarkStart w:id="6180" w:name="_Toc413091479"/>
      <w:bookmarkStart w:id="6181" w:name="_Toc413095165"/>
      <w:bookmarkStart w:id="6182" w:name="_Toc413096962"/>
      <w:bookmarkStart w:id="6183" w:name="_Toc413098241"/>
      <w:bookmarkStart w:id="6184" w:name="_Toc413084328"/>
      <w:bookmarkStart w:id="6185" w:name="_Toc413088872"/>
      <w:bookmarkStart w:id="6186" w:name="_Toc413090157"/>
      <w:bookmarkStart w:id="6187" w:name="_Toc413091480"/>
      <w:bookmarkStart w:id="6188" w:name="_Toc413095166"/>
      <w:bookmarkStart w:id="6189" w:name="_Toc413096963"/>
      <w:bookmarkStart w:id="6190" w:name="_Toc413098242"/>
      <w:bookmarkStart w:id="6191" w:name="_Toc413084329"/>
      <w:bookmarkStart w:id="6192" w:name="_Toc413088873"/>
      <w:bookmarkStart w:id="6193" w:name="_Toc413090158"/>
      <w:bookmarkStart w:id="6194" w:name="_Toc413091481"/>
      <w:bookmarkStart w:id="6195" w:name="_Toc413095167"/>
      <w:bookmarkStart w:id="6196" w:name="_Toc413096964"/>
      <w:bookmarkStart w:id="6197" w:name="_Toc413098243"/>
      <w:bookmarkStart w:id="6198" w:name="_Toc413084330"/>
      <w:bookmarkStart w:id="6199" w:name="_Toc413088874"/>
      <w:bookmarkStart w:id="6200" w:name="_Toc413090159"/>
      <w:bookmarkStart w:id="6201" w:name="_Toc413091482"/>
      <w:bookmarkStart w:id="6202" w:name="_Toc413095168"/>
      <w:bookmarkStart w:id="6203" w:name="_Toc413096965"/>
      <w:bookmarkStart w:id="6204" w:name="_Toc413098244"/>
      <w:bookmarkStart w:id="6205" w:name="_Toc413084331"/>
      <w:bookmarkStart w:id="6206" w:name="_Toc413088875"/>
      <w:bookmarkStart w:id="6207" w:name="_Toc413090160"/>
      <w:bookmarkStart w:id="6208" w:name="_Toc413091483"/>
      <w:bookmarkStart w:id="6209" w:name="_Toc413095169"/>
      <w:bookmarkStart w:id="6210" w:name="_Toc413096966"/>
      <w:bookmarkStart w:id="6211" w:name="_Toc413098245"/>
      <w:bookmarkStart w:id="6212" w:name="_Toc413084332"/>
      <w:bookmarkStart w:id="6213" w:name="_Toc413088876"/>
      <w:bookmarkStart w:id="6214" w:name="_Toc413090161"/>
      <w:bookmarkStart w:id="6215" w:name="_Toc413091484"/>
      <w:bookmarkStart w:id="6216" w:name="_Toc413095170"/>
      <w:bookmarkStart w:id="6217" w:name="_Toc413096967"/>
      <w:bookmarkStart w:id="6218" w:name="_Toc413098246"/>
      <w:bookmarkStart w:id="6219" w:name="_Toc413084333"/>
      <w:bookmarkStart w:id="6220" w:name="_Toc413088877"/>
      <w:bookmarkStart w:id="6221" w:name="_Toc413090162"/>
      <w:bookmarkStart w:id="6222" w:name="_Toc413091485"/>
      <w:bookmarkStart w:id="6223" w:name="_Toc413095171"/>
      <w:bookmarkStart w:id="6224" w:name="_Toc413096968"/>
      <w:bookmarkStart w:id="6225" w:name="_Toc413098247"/>
      <w:bookmarkStart w:id="6226" w:name="_Toc413084334"/>
      <w:bookmarkStart w:id="6227" w:name="_Toc413088878"/>
      <w:bookmarkStart w:id="6228" w:name="_Toc413090163"/>
      <w:bookmarkStart w:id="6229" w:name="_Toc413091486"/>
      <w:bookmarkStart w:id="6230" w:name="_Toc413095172"/>
      <w:bookmarkStart w:id="6231" w:name="_Toc413096969"/>
      <w:bookmarkStart w:id="6232" w:name="_Toc413098248"/>
      <w:bookmarkStart w:id="6233" w:name="_Toc413084335"/>
      <w:bookmarkStart w:id="6234" w:name="_Toc413088879"/>
      <w:bookmarkStart w:id="6235" w:name="_Toc413090164"/>
      <w:bookmarkStart w:id="6236" w:name="_Toc413091487"/>
      <w:bookmarkStart w:id="6237" w:name="_Toc413095173"/>
      <w:bookmarkStart w:id="6238" w:name="_Toc413096970"/>
      <w:bookmarkStart w:id="6239" w:name="_Toc413098249"/>
      <w:bookmarkStart w:id="6240" w:name="_Toc413084336"/>
      <w:bookmarkStart w:id="6241" w:name="_Toc413088880"/>
      <w:bookmarkStart w:id="6242" w:name="_Toc413090165"/>
      <w:bookmarkStart w:id="6243" w:name="_Toc413091488"/>
      <w:bookmarkStart w:id="6244" w:name="_Toc413095174"/>
      <w:bookmarkStart w:id="6245" w:name="_Toc413096971"/>
      <w:bookmarkStart w:id="6246" w:name="_Toc413098250"/>
      <w:bookmarkStart w:id="6247" w:name="_Toc413084337"/>
      <w:bookmarkStart w:id="6248" w:name="_Toc413088881"/>
      <w:bookmarkStart w:id="6249" w:name="_Toc413090166"/>
      <w:bookmarkStart w:id="6250" w:name="_Toc413091489"/>
      <w:bookmarkStart w:id="6251" w:name="_Toc413095175"/>
      <w:bookmarkStart w:id="6252" w:name="_Toc413096972"/>
      <w:bookmarkStart w:id="6253" w:name="_Toc413098251"/>
      <w:bookmarkStart w:id="6254" w:name="_Toc413084338"/>
      <w:bookmarkStart w:id="6255" w:name="_Toc413088882"/>
      <w:bookmarkStart w:id="6256" w:name="_Toc413090167"/>
      <w:bookmarkStart w:id="6257" w:name="_Toc413091490"/>
      <w:bookmarkStart w:id="6258" w:name="_Toc413095176"/>
      <w:bookmarkStart w:id="6259" w:name="_Toc413096973"/>
      <w:bookmarkStart w:id="6260" w:name="_Toc413098252"/>
      <w:bookmarkStart w:id="6261" w:name="_Toc413084339"/>
      <w:bookmarkStart w:id="6262" w:name="_Toc413088883"/>
      <w:bookmarkStart w:id="6263" w:name="_Toc413090168"/>
      <w:bookmarkStart w:id="6264" w:name="_Toc413091491"/>
      <w:bookmarkStart w:id="6265" w:name="_Toc413095177"/>
      <w:bookmarkStart w:id="6266" w:name="_Toc413096974"/>
      <w:bookmarkStart w:id="6267" w:name="_Toc413098253"/>
      <w:bookmarkStart w:id="6268" w:name="_Toc413084340"/>
      <w:bookmarkStart w:id="6269" w:name="_Toc413088884"/>
      <w:bookmarkStart w:id="6270" w:name="_Toc413090169"/>
      <w:bookmarkStart w:id="6271" w:name="_Toc413091492"/>
      <w:bookmarkStart w:id="6272" w:name="_Toc413095178"/>
      <w:bookmarkStart w:id="6273" w:name="_Toc413096975"/>
      <w:bookmarkStart w:id="6274" w:name="_Toc413098254"/>
      <w:bookmarkStart w:id="6275" w:name="_Toc413084341"/>
      <w:bookmarkStart w:id="6276" w:name="_Toc413088885"/>
      <w:bookmarkStart w:id="6277" w:name="_Toc413090170"/>
      <w:bookmarkStart w:id="6278" w:name="_Toc413091493"/>
      <w:bookmarkStart w:id="6279" w:name="_Toc413095179"/>
      <w:bookmarkStart w:id="6280" w:name="_Toc413096976"/>
      <w:bookmarkStart w:id="6281" w:name="_Toc413098255"/>
      <w:bookmarkStart w:id="6282" w:name="_Toc413084342"/>
      <w:bookmarkStart w:id="6283" w:name="_Toc413088886"/>
      <w:bookmarkStart w:id="6284" w:name="_Toc413090171"/>
      <w:bookmarkStart w:id="6285" w:name="_Toc413091494"/>
      <w:bookmarkStart w:id="6286" w:name="_Toc413095180"/>
      <w:bookmarkStart w:id="6287" w:name="_Toc413096977"/>
      <w:bookmarkStart w:id="6288" w:name="_Toc413098256"/>
      <w:bookmarkStart w:id="6289" w:name="_Toc413084343"/>
      <w:bookmarkStart w:id="6290" w:name="_Toc413088887"/>
      <w:bookmarkStart w:id="6291" w:name="_Toc413090172"/>
      <w:bookmarkStart w:id="6292" w:name="_Toc413091495"/>
      <w:bookmarkStart w:id="6293" w:name="_Toc413095181"/>
      <w:bookmarkStart w:id="6294" w:name="_Toc413096978"/>
      <w:bookmarkStart w:id="6295" w:name="_Toc413098257"/>
      <w:bookmarkStart w:id="6296" w:name="_Toc413084344"/>
      <w:bookmarkStart w:id="6297" w:name="_Toc413088888"/>
      <w:bookmarkStart w:id="6298" w:name="_Toc413090173"/>
      <w:bookmarkStart w:id="6299" w:name="_Toc413091496"/>
      <w:bookmarkStart w:id="6300" w:name="_Toc413095182"/>
      <w:bookmarkStart w:id="6301" w:name="_Toc413096979"/>
      <w:bookmarkStart w:id="6302" w:name="_Toc413098258"/>
      <w:bookmarkStart w:id="6303" w:name="_Toc413084345"/>
      <w:bookmarkStart w:id="6304" w:name="_Toc413088889"/>
      <w:bookmarkStart w:id="6305" w:name="_Toc413090174"/>
      <w:bookmarkStart w:id="6306" w:name="_Toc413091497"/>
      <w:bookmarkStart w:id="6307" w:name="_Toc413095183"/>
      <w:bookmarkStart w:id="6308" w:name="_Toc413096980"/>
      <w:bookmarkStart w:id="6309" w:name="_Toc413098259"/>
      <w:bookmarkStart w:id="6310" w:name="_Toc413084346"/>
      <w:bookmarkStart w:id="6311" w:name="_Toc413088890"/>
      <w:bookmarkStart w:id="6312" w:name="_Toc413090175"/>
      <w:bookmarkStart w:id="6313" w:name="_Toc413091498"/>
      <w:bookmarkStart w:id="6314" w:name="_Toc413095184"/>
      <w:bookmarkStart w:id="6315" w:name="_Toc413096981"/>
      <w:bookmarkStart w:id="6316" w:name="_Toc413098260"/>
      <w:bookmarkStart w:id="6317" w:name="_Toc413084347"/>
      <w:bookmarkStart w:id="6318" w:name="_Toc413088891"/>
      <w:bookmarkStart w:id="6319" w:name="_Toc413090176"/>
      <w:bookmarkStart w:id="6320" w:name="_Toc413091499"/>
      <w:bookmarkStart w:id="6321" w:name="_Toc413095185"/>
      <w:bookmarkStart w:id="6322" w:name="_Toc413096982"/>
      <w:bookmarkStart w:id="6323" w:name="_Toc413098261"/>
      <w:bookmarkStart w:id="6324" w:name="_Toc413084348"/>
      <w:bookmarkStart w:id="6325" w:name="_Toc413088892"/>
      <w:bookmarkStart w:id="6326" w:name="_Toc413090177"/>
      <w:bookmarkStart w:id="6327" w:name="_Toc413091500"/>
      <w:bookmarkStart w:id="6328" w:name="_Toc413095186"/>
      <w:bookmarkStart w:id="6329" w:name="_Toc413096983"/>
      <w:bookmarkStart w:id="6330" w:name="_Toc413098262"/>
      <w:bookmarkStart w:id="6331" w:name="_Toc413084349"/>
      <w:bookmarkStart w:id="6332" w:name="_Toc413088893"/>
      <w:bookmarkStart w:id="6333" w:name="_Toc413090178"/>
      <w:bookmarkStart w:id="6334" w:name="_Toc413091501"/>
      <w:bookmarkStart w:id="6335" w:name="_Toc413095187"/>
      <w:bookmarkStart w:id="6336" w:name="_Toc413096984"/>
      <w:bookmarkStart w:id="6337" w:name="_Toc413098263"/>
      <w:bookmarkStart w:id="6338" w:name="_Toc413084350"/>
      <w:bookmarkStart w:id="6339" w:name="_Toc413088894"/>
      <w:bookmarkStart w:id="6340" w:name="_Toc413090179"/>
      <w:bookmarkStart w:id="6341" w:name="_Toc413091502"/>
      <w:bookmarkStart w:id="6342" w:name="_Toc413095188"/>
      <w:bookmarkStart w:id="6343" w:name="_Toc413096985"/>
      <w:bookmarkStart w:id="6344" w:name="_Toc413098264"/>
      <w:bookmarkStart w:id="6345" w:name="_Toc413084351"/>
      <w:bookmarkStart w:id="6346" w:name="_Toc413088895"/>
      <w:bookmarkStart w:id="6347" w:name="_Toc413090180"/>
      <w:bookmarkStart w:id="6348" w:name="_Toc413091503"/>
      <w:bookmarkStart w:id="6349" w:name="_Toc413095189"/>
      <w:bookmarkStart w:id="6350" w:name="_Toc413096986"/>
      <w:bookmarkStart w:id="6351" w:name="_Toc413098265"/>
      <w:bookmarkStart w:id="6352" w:name="_Toc413084352"/>
      <w:bookmarkStart w:id="6353" w:name="_Toc413088896"/>
      <w:bookmarkStart w:id="6354" w:name="_Toc413090181"/>
      <w:bookmarkStart w:id="6355" w:name="_Toc413091504"/>
      <w:bookmarkStart w:id="6356" w:name="_Toc413095190"/>
      <w:bookmarkStart w:id="6357" w:name="_Toc413096987"/>
      <w:bookmarkStart w:id="6358" w:name="_Toc413098266"/>
      <w:bookmarkStart w:id="6359" w:name="_Toc413084353"/>
      <w:bookmarkStart w:id="6360" w:name="_Toc413088897"/>
      <w:bookmarkStart w:id="6361" w:name="_Toc413090182"/>
      <w:bookmarkStart w:id="6362" w:name="_Toc413091505"/>
      <w:bookmarkStart w:id="6363" w:name="_Toc413095191"/>
      <w:bookmarkStart w:id="6364" w:name="_Toc413096988"/>
      <w:bookmarkStart w:id="6365" w:name="_Toc413098267"/>
      <w:bookmarkStart w:id="6366" w:name="_Toc413084354"/>
      <w:bookmarkStart w:id="6367" w:name="_Toc413088898"/>
      <w:bookmarkStart w:id="6368" w:name="_Toc413090183"/>
      <w:bookmarkStart w:id="6369" w:name="_Toc413091506"/>
      <w:bookmarkStart w:id="6370" w:name="_Toc413095192"/>
      <w:bookmarkStart w:id="6371" w:name="_Toc413096989"/>
      <w:bookmarkStart w:id="6372" w:name="_Toc413098268"/>
      <w:bookmarkStart w:id="6373" w:name="_Toc413084355"/>
      <w:bookmarkStart w:id="6374" w:name="_Toc413088899"/>
      <w:bookmarkStart w:id="6375" w:name="_Toc413090184"/>
      <w:bookmarkStart w:id="6376" w:name="_Toc413091507"/>
      <w:bookmarkStart w:id="6377" w:name="_Toc413095193"/>
      <w:bookmarkStart w:id="6378" w:name="_Toc413096990"/>
      <w:bookmarkStart w:id="6379" w:name="_Toc413098269"/>
      <w:bookmarkStart w:id="6380" w:name="_Toc413084356"/>
      <w:bookmarkStart w:id="6381" w:name="_Toc413088900"/>
      <w:bookmarkStart w:id="6382" w:name="_Toc413090185"/>
      <w:bookmarkStart w:id="6383" w:name="_Toc413091508"/>
      <w:bookmarkStart w:id="6384" w:name="_Toc413095194"/>
      <w:bookmarkStart w:id="6385" w:name="_Toc413096991"/>
      <w:bookmarkStart w:id="6386" w:name="_Toc413098270"/>
      <w:bookmarkStart w:id="6387" w:name="_Toc413084357"/>
      <w:bookmarkStart w:id="6388" w:name="_Toc413088901"/>
      <w:bookmarkStart w:id="6389" w:name="_Toc413090186"/>
      <w:bookmarkStart w:id="6390" w:name="_Toc413091509"/>
      <w:bookmarkStart w:id="6391" w:name="_Toc413095195"/>
      <w:bookmarkStart w:id="6392" w:name="_Toc413096992"/>
      <w:bookmarkStart w:id="6393" w:name="_Toc413098271"/>
      <w:bookmarkStart w:id="6394" w:name="_Toc413084358"/>
      <w:bookmarkStart w:id="6395" w:name="_Toc413088902"/>
      <w:bookmarkStart w:id="6396" w:name="_Toc413090187"/>
      <w:bookmarkStart w:id="6397" w:name="_Toc413091510"/>
      <w:bookmarkStart w:id="6398" w:name="_Toc413095196"/>
      <w:bookmarkStart w:id="6399" w:name="_Toc413096993"/>
      <w:bookmarkStart w:id="6400" w:name="_Toc413098272"/>
      <w:bookmarkStart w:id="6401" w:name="_Toc413084359"/>
      <w:bookmarkStart w:id="6402" w:name="_Toc413088903"/>
      <w:bookmarkStart w:id="6403" w:name="_Toc413090188"/>
      <w:bookmarkStart w:id="6404" w:name="_Toc413091511"/>
      <w:bookmarkStart w:id="6405" w:name="_Toc413095197"/>
      <w:bookmarkStart w:id="6406" w:name="_Toc413096994"/>
      <w:bookmarkStart w:id="6407" w:name="_Toc413098273"/>
      <w:bookmarkStart w:id="6408" w:name="_Toc413084360"/>
      <w:bookmarkStart w:id="6409" w:name="_Toc413088904"/>
      <w:bookmarkStart w:id="6410" w:name="_Toc413090189"/>
      <w:bookmarkStart w:id="6411" w:name="_Toc413091512"/>
      <w:bookmarkStart w:id="6412" w:name="_Toc413095198"/>
      <w:bookmarkStart w:id="6413" w:name="_Toc413096995"/>
      <w:bookmarkStart w:id="6414" w:name="_Toc413098274"/>
      <w:bookmarkStart w:id="6415" w:name="_Toc413084361"/>
      <w:bookmarkStart w:id="6416" w:name="_Toc413088905"/>
      <w:bookmarkStart w:id="6417" w:name="_Toc413090190"/>
      <w:bookmarkStart w:id="6418" w:name="_Toc413091513"/>
      <w:bookmarkStart w:id="6419" w:name="_Toc413095199"/>
      <w:bookmarkStart w:id="6420" w:name="_Toc413096996"/>
      <w:bookmarkStart w:id="6421" w:name="_Toc413098275"/>
      <w:bookmarkStart w:id="6422" w:name="_Toc413084362"/>
      <w:bookmarkStart w:id="6423" w:name="_Toc413088906"/>
      <w:bookmarkStart w:id="6424" w:name="_Toc413090191"/>
      <w:bookmarkStart w:id="6425" w:name="_Toc413091514"/>
      <w:bookmarkStart w:id="6426" w:name="_Toc413095200"/>
      <w:bookmarkStart w:id="6427" w:name="_Toc413096997"/>
      <w:bookmarkStart w:id="6428" w:name="_Toc413098276"/>
      <w:bookmarkStart w:id="6429" w:name="_Toc413084363"/>
      <w:bookmarkStart w:id="6430" w:name="_Toc413088907"/>
      <w:bookmarkStart w:id="6431" w:name="_Toc413090192"/>
      <w:bookmarkStart w:id="6432" w:name="_Toc413091515"/>
      <w:bookmarkStart w:id="6433" w:name="_Toc413095201"/>
      <w:bookmarkStart w:id="6434" w:name="_Toc413096998"/>
      <w:bookmarkStart w:id="6435" w:name="_Toc413098277"/>
      <w:bookmarkStart w:id="6436" w:name="_Toc413084364"/>
      <w:bookmarkStart w:id="6437" w:name="_Toc413088908"/>
      <w:bookmarkStart w:id="6438" w:name="_Toc413090193"/>
      <w:bookmarkStart w:id="6439" w:name="_Toc413091516"/>
      <w:bookmarkStart w:id="6440" w:name="_Toc413095202"/>
      <w:bookmarkStart w:id="6441" w:name="_Toc413096999"/>
      <w:bookmarkStart w:id="6442" w:name="_Toc413098278"/>
      <w:bookmarkStart w:id="6443" w:name="_Toc413084365"/>
      <w:bookmarkStart w:id="6444" w:name="_Toc413088909"/>
      <w:bookmarkStart w:id="6445" w:name="_Toc413090194"/>
      <w:bookmarkStart w:id="6446" w:name="_Toc413091517"/>
      <w:bookmarkStart w:id="6447" w:name="_Toc413095203"/>
      <w:bookmarkStart w:id="6448" w:name="_Toc413097000"/>
      <w:bookmarkStart w:id="6449" w:name="_Toc413098279"/>
      <w:bookmarkStart w:id="6450" w:name="_Toc413084366"/>
      <w:bookmarkStart w:id="6451" w:name="_Toc413088910"/>
      <w:bookmarkStart w:id="6452" w:name="_Toc413090195"/>
      <w:bookmarkStart w:id="6453" w:name="_Toc413091518"/>
      <w:bookmarkStart w:id="6454" w:name="_Toc413095204"/>
      <w:bookmarkStart w:id="6455" w:name="_Toc413097001"/>
      <w:bookmarkStart w:id="6456" w:name="_Toc413098280"/>
      <w:bookmarkStart w:id="6457" w:name="_Toc413084367"/>
      <w:bookmarkStart w:id="6458" w:name="_Toc413088911"/>
      <w:bookmarkStart w:id="6459" w:name="_Toc413090196"/>
      <w:bookmarkStart w:id="6460" w:name="_Toc413091519"/>
      <w:bookmarkStart w:id="6461" w:name="_Toc413095205"/>
      <w:bookmarkStart w:id="6462" w:name="_Toc413097002"/>
      <w:bookmarkStart w:id="6463" w:name="_Toc413098281"/>
      <w:bookmarkStart w:id="6464" w:name="_Toc413084368"/>
      <w:bookmarkStart w:id="6465" w:name="_Toc413088912"/>
      <w:bookmarkStart w:id="6466" w:name="_Toc413090197"/>
      <w:bookmarkStart w:id="6467" w:name="_Toc413091520"/>
      <w:bookmarkStart w:id="6468" w:name="_Toc413095206"/>
      <w:bookmarkStart w:id="6469" w:name="_Toc413097003"/>
      <w:bookmarkStart w:id="6470" w:name="_Toc413098282"/>
      <w:bookmarkStart w:id="6471" w:name="_Toc413084369"/>
      <w:bookmarkStart w:id="6472" w:name="_Toc413088913"/>
      <w:bookmarkStart w:id="6473" w:name="_Toc413090198"/>
      <w:bookmarkStart w:id="6474" w:name="_Toc413091521"/>
      <w:bookmarkStart w:id="6475" w:name="_Toc413095207"/>
      <w:bookmarkStart w:id="6476" w:name="_Toc413097004"/>
      <w:bookmarkStart w:id="6477" w:name="_Toc413098283"/>
      <w:bookmarkStart w:id="6478" w:name="_Toc413084370"/>
      <w:bookmarkStart w:id="6479" w:name="_Toc413088914"/>
      <w:bookmarkStart w:id="6480" w:name="_Toc413090199"/>
      <w:bookmarkStart w:id="6481" w:name="_Toc413091522"/>
      <w:bookmarkStart w:id="6482" w:name="_Toc413095208"/>
      <w:bookmarkStart w:id="6483" w:name="_Toc413097005"/>
      <w:bookmarkStart w:id="6484" w:name="_Toc413098284"/>
      <w:bookmarkStart w:id="6485" w:name="_Toc413084371"/>
      <w:bookmarkStart w:id="6486" w:name="_Toc413088915"/>
      <w:bookmarkStart w:id="6487" w:name="_Toc413090200"/>
      <w:bookmarkStart w:id="6488" w:name="_Toc413091523"/>
      <w:bookmarkStart w:id="6489" w:name="_Toc413095209"/>
      <w:bookmarkStart w:id="6490" w:name="_Toc413097006"/>
      <w:bookmarkStart w:id="6491" w:name="_Toc413098285"/>
      <w:bookmarkStart w:id="6492" w:name="_Toc413084372"/>
      <w:bookmarkStart w:id="6493" w:name="_Toc413088916"/>
      <w:bookmarkStart w:id="6494" w:name="_Toc413090201"/>
      <w:bookmarkStart w:id="6495" w:name="_Toc413091524"/>
      <w:bookmarkStart w:id="6496" w:name="_Toc413095210"/>
      <w:bookmarkStart w:id="6497" w:name="_Toc413097007"/>
      <w:bookmarkStart w:id="6498" w:name="_Toc413098286"/>
      <w:bookmarkStart w:id="6499" w:name="_Toc413084373"/>
      <w:bookmarkStart w:id="6500" w:name="_Toc413088917"/>
      <w:bookmarkStart w:id="6501" w:name="_Toc413090202"/>
      <w:bookmarkStart w:id="6502" w:name="_Toc413091525"/>
      <w:bookmarkStart w:id="6503" w:name="_Toc413095211"/>
      <w:bookmarkStart w:id="6504" w:name="_Toc413097008"/>
      <w:bookmarkStart w:id="6505" w:name="_Toc413098287"/>
      <w:bookmarkStart w:id="6506" w:name="_Toc413084374"/>
      <w:bookmarkStart w:id="6507" w:name="_Toc413088918"/>
      <w:bookmarkStart w:id="6508" w:name="_Toc413090203"/>
      <w:bookmarkStart w:id="6509" w:name="_Toc413091526"/>
      <w:bookmarkStart w:id="6510" w:name="_Toc413095212"/>
      <w:bookmarkStart w:id="6511" w:name="_Toc413097009"/>
      <w:bookmarkStart w:id="6512" w:name="_Toc413098288"/>
      <w:bookmarkStart w:id="6513" w:name="_Toc413084375"/>
      <w:bookmarkStart w:id="6514" w:name="_Toc413088919"/>
      <w:bookmarkStart w:id="6515" w:name="_Toc413090204"/>
      <w:bookmarkStart w:id="6516" w:name="_Toc413091527"/>
      <w:bookmarkStart w:id="6517" w:name="_Toc413095213"/>
      <w:bookmarkStart w:id="6518" w:name="_Toc413097010"/>
      <w:bookmarkStart w:id="6519" w:name="_Toc413098289"/>
      <w:bookmarkStart w:id="6520" w:name="_Toc413084376"/>
      <w:bookmarkStart w:id="6521" w:name="_Toc413088920"/>
      <w:bookmarkStart w:id="6522" w:name="_Toc413090205"/>
      <w:bookmarkStart w:id="6523" w:name="_Toc413091528"/>
      <w:bookmarkStart w:id="6524" w:name="_Toc413095214"/>
      <w:bookmarkStart w:id="6525" w:name="_Toc413097011"/>
      <w:bookmarkStart w:id="6526" w:name="_Toc413098290"/>
      <w:bookmarkStart w:id="6527" w:name="_Toc413084377"/>
      <w:bookmarkStart w:id="6528" w:name="_Toc413088921"/>
      <w:bookmarkStart w:id="6529" w:name="_Toc413090206"/>
      <w:bookmarkStart w:id="6530" w:name="_Toc413091529"/>
      <w:bookmarkStart w:id="6531" w:name="_Toc413095215"/>
      <w:bookmarkStart w:id="6532" w:name="_Toc413097012"/>
      <w:bookmarkStart w:id="6533" w:name="_Toc413098291"/>
      <w:bookmarkStart w:id="6534" w:name="_Toc413084378"/>
      <w:bookmarkStart w:id="6535" w:name="_Toc413088922"/>
      <w:bookmarkStart w:id="6536" w:name="_Toc413090207"/>
      <w:bookmarkStart w:id="6537" w:name="_Toc413091530"/>
      <w:bookmarkStart w:id="6538" w:name="_Toc413095216"/>
      <w:bookmarkStart w:id="6539" w:name="_Toc413097013"/>
      <w:bookmarkStart w:id="6540" w:name="_Toc413098292"/>
      <w:bookmarkStart w:id="6541" w:name="_Toc413084379"/>
      <w:bookmarkStart w:id="6542" w:name="_Toc413088923"/>
      <w:bookmarkStart w:id="6543" w:name="_Toc413090208"/>
      <w:bookmarkStart w:id="6544" w:name="_Toc413091531"/>
      <w:bookmarkStart w:id="6545" w:name="_Toc413095217"/>
      <w:bookmarkStart w:id="6546" w:name="_Toc413097014"/>
      <w:bookmarkStart w:id="6547" w:name="_Toc413098293"/>
      <w:bookmarkStart w:id="6548" w:name="_Toc413084380"/>
      <w:bookmarkStart w:id="6549" w:name="_Toc413088924"/>
      <w:bookmarkStart w:id="6550" w:name="_Toc413090209"/>
      <w:bookmarkStart w:id="6551" w:name="_Toc413091532"/>
      <w:bookmarkStart w:id="6552" w:name="_Toc413095218"/>
      <w:bookmarkStart w:id="6553" w:name="_Toc413097015"/>
      <w:bookmarkStart w:id="6554" w:name="_Toc413098294"/>
      <w:bookmarkStart w:id="6555" w:name="_Toc413084381"/>
      <w:bookmarkStart w:id="6556" w:name="_Toc413088925"/>
      <w:bookmarkStart w:id="6557" w:name="_Toc413090210"/>
      <w:bookmarkStart w:id="6558" w:name="_Toc413091533"/>
      <w:bookmarkStart w:id="6559" w:name="_Toc413095219"/>
      <w:bookmarkStart w:id="6560" w:name="_Toc413097016"/>
      <w:bookmarkStart w:id="6561" w:name="_Toc413098295"/>
      <w:bookmarkStart w:id="6562" w:name="_Toc413084382"/>
      <w:bookmarkStart w:id="6563" w:name="_Toc413088926"/>
      <w:bookmarkStart w:id="6564" w:name="_Toc413090211"/>
      <w:bookmarkStart w:id="6565" w:name="_Toc413091534"/>
      <w:bookmarkStart w:id="6566" w:name="_Toc413095220"/>
      <w:bookmarkStart w:id="6567" w:name="_Toc413097017"/>
      <w:bookmarkStart w:id="6568" w:name="_Toc413098296"/>
      <w:bookmarkStart w:id="6569" w:name="_Toc413084383"/>
      <w:bookmarkStart w:id="6570" w:name="_Toc413088927"/>
      <w:bookmarkStart w:id="6571" w:name="_Toc413090212"/>
      <w:bookmarkStart w:id="6572" w:name="_Toc413091535"/>
      <w:bookmarkStart w:id="6573" w:name="_Toc413095221"/>
      <w:bookmarkStart w:id="6574" w:name="_Toc413097018"/>
      <w:bookmarkStart w:id="6575" w:name="_Toc413098297"/>
      <w:bookmarkStart w:id="6576" w:name="_Toc413084384"/>
      <w:bookmarkStart w:id="6577" w:name="_Toc413088928"/>
      <w:bookmarkStart w:id="6578" w:name="_Toc413090213"/>
      <w:bookmarkStart w:id="6579" w:name="_Toc413091536"/>
      <w:bookmarkStart w:id="6580" w:name="_Toc413095222"/>
      <w:bookmarkStart w:id="6581" w:name="_Toc413097019"/>
      <w:bookmarkStart w:id="6582" w:name="_Toc413098298"/>
      <w:bookmarkStart w:id="6583" w:name="_Toc413084385"/>
      <w:bookmarkStart w:id="6584" w:name="_Toc413088929"/>
      <w:bookmarkStart w:id="6585" w:name="_Toc413090214"/>
      <w:bookmarkStart w:id="6586" w:name="_Toc413091537"/>
      <w:bookmarkStart w:id="6587" w:name="_Toc413095223"/>
      <w:bookmarkStart w:id="6588" w:name="_Toc413097020"/>
      <w:bookmarkStart w:id="6589" w:name="_Toc413098299"/>
      <w:bookmarkStart w:id="6590" w:name="_Toc413084386"/>
      <w:bookmarkStart w:id="6591" w:name="_Toc413088930"/>
      <w:bookmarkStart w:id="6592" w:name="_Toc413090215"/>
      <w:bookmarkStart w:id="6593" w:name="_Toc413091538"/>
      <w:bookmarkStart w:id="6594" w:name="_Toc413095224"/>
      <w:bookmarkStart w:id="6595" w:name="_Toc413097021"/>
      <w:bookmarkStart w:id="6596" w:name="_Toc413098300"/>
      <w:bookmarkStart w:id="6597" w:name="_Toc413084387"/>
      <w:bookmarkStart w:id="6598" w:name="_Toc413088931"/>
      <w:bookmarkStart w:id="6599" w:name="_Toc413090216"/>
      <w:bookmarkStart w:id="6600" w:name="_Toc413091539"/>
      <w:bookmarkStart w:id="6601" w:name="_Toc413095225"/>
      <w:bookmarkStart w:id="6602" w:name="_Toc413097022"/>
      <w:bookmarkStart w:id="6603" w:name="_Toc413098301"/>
      <w:bookmarkStart w:id="6604" w:name="_Toc413084388"/>
      <w:bookmarkStart w:id="6605" w:name="_Toc413088932"/>
      <w:bookmarkStart w:id="6606" w:name="_Toc413090217"/>
      <w:bookmarkStart w:id="6607" w:name="_Toc413091540"/>
      <w:bookmarkStart w:id="6608" w:name="_Toc413095226"/>
      <w:bookmarkStart w:id="6609" w:name="_Toc413097023"/>
      <w:bookmarkStart w:id="6610" w:name="_Toc413098302"/>
      <w:bookmarkStart w:id="6611" w:name="_Toc413084389"/>
      <w:bookmarkStart w:id="6612" w:name="_Toc413088933"/>
      <w:bookmarkStart w:id="6613" w:name="_Toc413090218"/>
      <w:bookmarkStart w:id="6614" w:name="_Toc413091541"/>
      <w:bookmarkStart w:id="6615" w:name="_Toc413095227"/>
      <w:bookmarkStart w:id="6616" w:name="_Toc413097024"/>
      <w:bookmarkStart w:id="6617" w:name="_Toc413098303"/>
      <w:bookmarkStart w:id="6618" w:name="_Toc413084390"/>
      <w:bookmarkStart w:id="6619" w:name="_Toc413088934"/>
      <w:bookmarkStart w:id="6620" w:name="_Toc413090219"/>
      <w:bookmarkStart w:id="6621" w:name="_Toc413091542"/>
      <w:bookmarkStart w:id="6622" w:name="_Toc413095228"/>
      <w:bookmarkStart w:id="6623" w:name="_Toc413097025"/>
      <w:bookmarkStart w:id="6624" w:name="_Toc413098304"/>
      <w:bookmarkStart w:id="6625" w:name="_Toc413084391"/>
      <w:bookmarkStart w:id="6626" w:name="_Toc413088935"/>
      <w:bookmarkStart w:id="6627" w:name="_Toc413090220"/>
      <w:bookmarkStart w:id="6628" w:name="_Toc413091543"/>
      <w:bookmarkStart w:id="6629" w:name="_Toc413095229"/>
      <w:bookmarkStart w:id="6630" w:name="_Toc413097026"/>
      <w:bookmarkStart w:id="6631" w:name="_Toc413098305"/>
      <w:bookmarkStart w:id="6632" w:name="_Toc413084392"/>
      <w:bookmarkStart w:id="6633" w:name="_Toc413088936"/>
      <w:bookmarkStart w:id="6634" w:name="_Toc413090221"/>
      <w:bookmarkStart w:id="6635" w:name="_Toc413091544"/>
      <w:bookmarkStart w:id="6636" w:name="_Toc413095230"/>
      <w:bookmarkStart w:id="6637" w:name="_Toc413097027"/>
      <w:bookmarkStart w:id="6638" w:name="_Toc413098306"/>
      <w:bookmarkStart w:id="6639" w:name="_Toc413084393"/>
      <w:bookmarkStart w:id="6640" w:name="_Toc413088937"/>
      <w:bookmarkStart w:id="6641" w:name="_Toc413090222"/>
      <w:bookmarkStart w:id="6642" w:name="_Toc413091545"/>
      <w:bookmarkStart w:id="6643" w:name="_Toc413095231"/>
      <w:bookmarkStart w:id="6644" w:name="_Toc413097028"/>
      <w:bookmarkStart w:id="6645" w:name="_Toc413098307"/>
      <w:bookmarkStart w:id="6646" w:name="_Toc413084394"/>
      <w:bookmarkStart w:id="6647" w:name="_Toc413088938"/>
      <w:bookmarkStart w:id="6648" w:name="_Toc413090223"/>
      <w:bookmarkStart w:id="6649" w:name="_Toc413091546"/>
      <w:bookmarkStart w:id="6650" w:name="_Toc413095232"/>
      <w:bookmarkStart w:id="6651" w:name="_Toc413097029"/>
      <w:bookmarkStart w:id="6652" w:name="_Toc413098308"/>
      <w:bookmarkStart w:id="6653" w:name="_Toc413084395"/>
      <w:bookmarkStart w:id="6654" w:name="_Toc413088939"/>
      <w:bookmarkStart w:id="6655" w:name="_Toc413090224"/>
      <w:bookmarkStart w:id="6656" w:name="_Toc413091547"/>
      <w:bookmarkStart w:id="6657" w:name="_Toc413095233"/>
      <w:bookmarkStart w:id="6658" w:name="_Toc413097030"/>
      <w:bookmarkStart w:id="6659" w:name="_Toc413098309"/>
      <w:bookmarkStart w:id="6660" w:name="_Toc413084396"/>
      <w:bookmarkStart w:id="6661" w:name="_Toc413088940"/>
      <w:bookmarkStart w:id="6662" w:name="_Toc413090225"/>
      <w:bookmarkStart w:id="6663" w:name="_Toc413091548"/>
      <w:bookmarkStart w:id="6664" w:name="_Toc413095234"/>
      <w:bookmarkStart w:id="6665" w:name="_Toc413097031"/>
      <w:bookmarkStart w:id="6666" w:name="_Toc413098310"/>
      <w:bookmarkStart w:id="6667" w:name="_Toc413084397"/>
      <w:bookmarkStart w:id="6668" w:name="_Toc413088941"/>
      <w:bookmarkStart w:id="6669" w:name="_Toc413090226"/>
      <w:bookmarkStart w:id="6670" w:name="_Toc413091549"/>
      <w:bookmarkStart w:id="6671" w:name="_Toc413095235"/>
      <w:bookmarkStart w:id="6672" w:name="_Toc413097032"/>
      <w:bookmarkStart w:id="6673" w:name="_Toc413098311"/>
      <w:bookmarkStart w:id="6674" w:name="_Toc413084398"/>
      <w:bookmarkStart w:id="6675" w:name="_Toc413088942"/>
      <w:bookmarkStart w:id="6676" w:name="_Toc413090227"/>
      <w:bookmarkStart w:id="6677" w:name="_Toc413091550"/>
      <w:bookmarkStart w:id="6678" w:name="_Toc413095236"/>
      <w:bookmarkStart w:id="6679" w:name="_Toc413097033"/>
      <w:bookmarkStart w:id="6680" w:name="_Toc413098312"/>
      <w:bookmarkStart w:id="6681" w:name="_Toc413084399"/>
      <w:bookmarkStart w:id="6682" w:name="_Toc413088943"/>
      <w:bookmarkStart w:id="6683" w:name="_Toc413090228"/>
      <w:bookmarkStart w:id="6684" w:name="_Toc413091551"/>
      <w:bookmarkStart w:id="6685" w:name="_Toc413095237"/>
      <w:bookmarkStart w:id="6686" w:name="_Toc413097034"/>
      <w:bookmarkStart w:id="6687" w:name="_Toc413098313"/>
      <w:bookmarkStart w:id="6688" w:name="_Toc413084400"/>
      <w:bookmarkStart w:id="6689" w:name="_Toc413088944"/>
      <w:bookmarkStart w:id="6690" w:name="_Toc413090229"/>
      <w:bookmarkStart w:id="6691" w:name="_Toc413091552"/>
      <w:bookmarkStart w:id="6692" w:name="_Toc413095238"/>
      <w:bookmarkStart w:id="6693" w:name="_Toc413097035"/>
      <w:bookmarkStart w:id="6694" w:name="_Toc413098314"/>
      <w:bookmarkStart w:id="6695" w:name="_Toc413084401"/>
      <w:bookmarkStart w:id="6696" w:name="_Toc413088945"/>
      <w:bookmarkStart w:id="6697" w:name="_Toc413090230"/>
      <w:bookmarkStart w:id="6698" w:name="_Toc413091553"/>
      <w:bookmarkStart w:id="6699" w:name="_Toc413095239"/>
      <w:bookmarkStart w:id="6700" w:name="_Toc413097036"/>
      <w:bookmarkStart w:id="6701" w:name="_Toc413098315"/>
      <w:bookmarkStart w:id="6702" w:name="_Toc413084402"/>
      <w:bookmarkStart w:id="6703" w:name="_Toc413088946"/>
      <w:bookmarkStart w:id="6704" w:name="_Toc413090231"/>
      <w:bookmarkStart w:id="6705" w:name="_Toc413091554"/>
      <w:bookmarkStart w:id="6706" w:name="_Toc413095240"/>
      <w:bookmarkStart w:id="6707" w:name="_Toc413097037"/>
      <w:bookmarkStart w:id="6708" w:name="_Toc413098316"/>
      <w:bookmarkStart w:id="6709" w:name="_Toc413084403"/>
      <w:bookmarkStart w:id="6710" w:name="_Toc413088947"/>
      <w:bookmarkStart w:id="6711" w:name="_Toc413090232"/>
      <w:bookmarkStart w:id="6712" w:name="_Toc413091555"/>
      <w:bookmarkStart w:id="6713" w:name="_Toc413095241"/>
      <w:bookmarkStart w:id="6714" w:name="_Toc413097038"/>
      <w:bookmarkStart w:id="6715" w:name="_Toc413098317"/>
      <w:bookmarkStart w:id="6716" w:name="_Toc413084404"/>
      <w:bookmarkStart w:id="6717" w:name="_Toc413088948"/>
      <w:bookmarkStart w:id="6718" w:name="_Toc413090233"/>
      <w:bookmarkStart w:id="6719" w:name="_Toc413091556"/>
      <w:bookmarkStart w:id="6720" w:name="_Toc413095242"/>
      <w:bookmarkStart w:id="6721" w:name="_Toc413097039"/>
      <w:bookmarkStart w:id="6722" w:name="_Toc413098318"/>
      <w:bookmarkStart w:id="6723" w:name="_Toc413084405"/>
      <w:bookmarkStart w:id="6724" w:name="_Toc413088949"/>
      <w:bookmarkStart w:id="6725" w:name="_Toc413090234"/>
      <w:bookmarkStart w:id="6726" w:name="_Toc413091557"/>
      <w:bookmarkStart w:id="6727" w:name="_Toc413095243"/>
      <w:bookmarkStart w:id="6728" w:name="_Toc413097040"/>
      <w:bookmarkStart w:id="6729" w:name="_Toc413098319"/>
      <w:bookmarkStart w:id="6730" w:name="_Toc413084406"/>
      <w:bookmarkStart w:id="6731" w:name="_Toc413088950"/>
      <w:bookmarkStart w:id="6732" w:name="_Toc413090235"/>
      <w:bookmarkStart w:id="6733" w:name="_Toc413091558"/>
      <w:bookmarkStart w:id="6734" w:name="_Toc413095244"/>
      <w:bookmarkStart w:id="6735" w:name="_Toc413097041"/>
      <w:bookmarkStart w:id="6736" w:name="_Toc413098320"/>
      <w:bookmarkStart w:id="6737" w:name="_Toc413084407"/>
      <w:bookmarkStart w:id="6738" w:name="_Toc413088951"/>
      <w:bookmarkStart w:id="6739" w:name="_Toc413090236"/>
      <w:bookmarkStart w:id="6740" w:name="_Toc413091559"/>
      <w:bookmarkStart w:id="6741" w:name="_Toc413095245"/>
      <w:bookmarkStart w:id="6742" w:name="_Toc413097042"/>
      <w:bookmarkStart w:id="6743" w:name="_Toc413098321"/>
      <w:bookmarkStart w:id="6744" w:name="_Toc413084408"/>
      <w:bookmarkStart w:id="6745" w:name="_Toc413088952"/>
      <w:bookmarkStart w:id="6746" w:name="_Toc413090237"/>
      <w:bookmarkStart w:id="6747" w:name="_Toc413091560"/>
      <w:bookmarkStart w:id="6748" w:name="_Toc413095246"/>
      <w:bookmarkStart w:id="6749" w:name="_Toc413097043"/>
      <w:bookmarkStart w:id="6750" w:name="_Toc413098322"/>
      <w:bookmarkStart w:id="6751" w:name="_Toc413084409"/>
      <w:bookmarkStart w:id="6752" w:name="_Toc413088953"/>
      <w:bookmarkStart w:id="6753" w:name="_Toc413090238"/>
      <w:bookmarkStart w:id="6754" w:name="_Toc413091561"/>
      <w:bookmarkStart w:id="6755" w:name="_Toc413095247"/>
      <w:bookmarkStart w:id="6756" w:name="_Toc413097044"/>
      <w:bookmarkStart w:id="6757" w:name="_Toc413098323"/>
      <w:bookmarkStart w:id="6758" w:name="_Toc413084410"/>
      <w:bookmarkStart w:id="6759" w:name="_Toc413088954"/>
      <w:bookmarkStart w:id="6760" w:name="_Toc413090239"/>
      <w:bookmarkStart w:id="6761" w:name="_Toc413091562"/>
      <w:bookmarkStart w:id="6762" w:name="_Toc413095248"/>
      <w:bookmarkStart w:id="6763" w:name="_Toc413097045"/>
      <w:bookmarkStart w:id="6764" w:name="_Toc413098324"/>
      <w:bookmarkStart w:id="6765" w:name="_Toc413084411"/>
      <w:bookmarkStart w:id="6766" w:name="_Toc413088955"/>
      <w:bookmarkStart w:id="6767" w:name="_Toc413090240"/>
      <w:bookmarkStart w:id="6768" w:name="_Toc413091563"/>
      <w:bookmarkStart w:id="6769" w:name="_Toc413095249"/>
      <w:bookmarkStart w:id="6770" w:name="_Toc413097046"/>
      <w:bookmarkStart w:id="6771" w:name="_Toc413098325"/>
      <w:bookmarkStart w:id="6772" w:name="_Toc413084412"/>
      <w:bookmarkStart w:id="6773" w:name="_Toc413088956"/>
      <w:bookmarkStart w:id="6774" w:name="_Toc413090241"/>
      <w:bookmarkStart w:id="6775" w:name="_Toc413091564"/>
      <w:bookmarkStart w:id="6776" w:name="_Toc413095250"/>
      <w:bookmarkStart w:id="6777" w:name="_Toc413097047"/>
      <w:bookmarkStart w:id="6778" w:name="_Toc413098326"/>
      <w:bookmarkStart w:id="6779" w:name="_Toc413084413"/>
      <w:bookmarkStart w:id="6780" w:name="_Toc413088957"/>
      <w:bookmarkStart w:id="6781" w:name="_Toc413090242"/>
      <w:bookmarkStart w:id="6782" w:name="_Toc413091565"/>
      <w:bookmarkStart w:id="6783" w:name="_Toc413095251"/>
      <w:bookmarkStart w:id="6784" w:name="_Toc413097048"/>
      <w:bookmarkStart w:id="6785" w:name="_Toc413098327"/>
      <w:bookmarkStart w:id="6786" w:name="_Toc413084414"/>
      <w:bookmarkStart w:id="6787" w:name="_Toc413088958"/>
      <w:bookmarkStart w:id="6788" w:name="_Toc413090243"/>
      <w:bookmarkStart w:id="6789" w:name="_Toc413091566"/>
      <w:bookmarkStart w:id="6790" w:name="_Toc413095252"/>
      <w:bookmarkStart w:id="6791" w:name="_Toc413097049"/>
      <w:bookmarkStart w:id="6792" w:name="_Toc413098328"/>
      <w:bookmarkStart w:id="6793" w:name="_Toc413084415"/>
      <w:bookmarkStart w:id="6794" w:name="_Toc413088959"/>
      <w:bookmarkStart w:id="6795" w:name="_Toc413090244"/>
      <w:bookmarkStart w:id="6796" w:name="_Toc413091567"/>
      <w:bookmarkStart w:id="6797" w:name="_Toc413095253"/>
      <w:bookmarkStart w:id="6798" w:name="_Toc413097050"/>
      <w:bookmarkStart w:id="6799" w:name="_Toc413098329"/>
      <w:bookmarkStart w:id="6800" w:name="_Toc413084416"/>
      <w:bookmarkStart w:id="6801" w:name="_Toc413088960"/>
      <w:bookmarkStart w:id="6802" w:name="_Toc413090245"/>
      <w:bookmarkStart w:id="6803" w:name="_Toc413091568"/>
      <w:bookmarkStart w:id="6804" w:name="_Toc413095254"/>
      <w:bookmarkStart w:id="6805" w:name="_Toc413097051"/>
      <w:bookmarkStart w:id="6806" w:name="_Toc413098330"/>
      <w:bookmarkStart w:id="6807" w:name="_Toc413084417"/>
      <w:bookmarkStart w:id="6808" w:name="_Toc413088961"/>
      <w:bookmarkStart w:id="6809" w:name="_Toc413090246"/>
      <w:bookmarkStart w:id="6810" w:name="_Toc413091569"/>
      <w:bookmarkStart w:id="6811" w:name="_Toc413095255"/>
      <w:bookmarkStart w:id="6812" w:name="_Toc413097052"/>
      <w:bookmarkStart w:id="6813" w:name="_Toc413098331"/>
      <w:bookmarkStart w:id="6814" w:name="_Toc413084418"/>
      <w:bookmarkStart w:id="6815" w:name="_Toc413088962"/>
      <w:bookmarkStart w:id="6816" w:name="_Toc413090247"/>
      <w:bookmarkStart w:id="6817" w:name="_Toc413091570"/>
      <w:bookmarkStart w:id="6818" w:name="_Toc413095256"/>
      <w:bookmarkStart w:id="6819" w:name="_Toc413097053"/>
      <w:bookmarkStart w:id="6820" w:name="_Toc413098332"/>
      <w:bookmarkStart w:id="6821" w:name="_Toc413084419"/>
      <w:bookmarkStart w:id="6822" w:name="_Toc413088963"/>
      <w:bookmarkStart w:id="6823" w:name="_Toc413090248"/>
      <w:bookmarkStart w:id="6824" w:name="_Toc413091571"/>
      <w:bookmarkStart w:id="6825" w:name="_Toc413095257"/>
      <w:bookmarkStart w:id="6826" w:name="_Toc413097054"/>
      <w:bookmarkStart w:id="6827" w:name="_Toc413098333"/>
      <w:bookmarkStart w:id="6828" w:name="_Toc413084420"/>
      <w:bookmarkStart w:id="6829" w:name="_Toc413088964"/>
      <w:bookmarkStart w:id="6830" w:name="_Toc413090249"/>
      <w:bookmarkStart w:id="6831" w:name="_Toc413091572"/>
      <w:bookmarkStart w:id="6832" w:name="_Toc413095258"/>
      <w:bookmarkStart w:id="6833" w:name="_Toc413097055"/>
      <w:bookmarkStart w:id="6834" w:name="_Toc413098334"/>
      <w:bookmarkStart w:id="6835" w:name="_Toc413084421"/>
      <w:bookmarkStart w:id="6836" w:name="_Toc413088965"/>
      <w:bookmarkStart w:id="6837" w:name="_Toc413090250"/>
      <w:bookmarkStart w:id="6838" w:name="_Toc413091573"/>
      <w:bookmarkStart w:id="6839" w:name="_Toc413095259"/>
      <w:bookmarkStart w:id="6840" w:name="_Toc413097056"/>
      <w:bookmarkStart w:id="6841" w:name="_Toc413098335"/>
      <w:bookmarkStart w:id="6842" w:name="_Toc413084422"/>
      <w:bookmarkStart w:id="6843" w:name="_Toc413088966"/>
      <w:bookmarkStart w:id="6844" w:name="_Toc413090251"/>
      <w:bookmarkStart w:id="6845" w:name="_Toc413091574"/>
      <w:bookmarkStart w:id="6846" w:name="_Toc413095260"/>
      <w:bookmarkStart w:id="6847" w:name="_Toc413097057"/>
      <w:bookmarkStart w:id="6848" w:name="_Toc413098336"/>
      <w:bookmarkStart w:id="6849" w:name="_Toc413084423"/>
      <w:bookmarkStart w:id="6850" w:name="_Toc413088967"/>
      <w:bookmarkStart w:id="6851" w:name="_Toc413090252"/>
      <w:bookmarkStart w:id="6852" w:name="_Toc413091575"/>
      <w:bookmarkStart w:id="6853" w:name="_Toc413095261"/>
      <w:bookmarkStart w:id="6854" w:name="_Toc413097058"/>
      <w:bookmarkStart w:id="6855" w:name="_Toc413098337"/>
      <w:bookmarkStart w:id="6856" w:name="_Toc413084424"/>
      <w:bookmarkStart w:id="6857" w:name="_Toc413088968"/>
      <w:bookmarkStart w:id="6858" w:name="_Toc413090253"/>
      <w:bookmarkStart w:id="6859" w:name="_Toc413091576"/>
      <w:bookmarkStart w:id="6860" w:name="_Toc413095262"/>
      <w:bookmarkStart w:id="6861" w:name="_Toc413097059"/>
      <w:bookmarkStart w:id="6862" w:name="_Toc413098338"/>
      <w:bookmarkStart w:id="6863" w:name="_Toc413084425"/>
      <w:bookmarkStart w:id="6864" w:name="_Toc413088969"/>
      <w:bookmarkStart w:id="6865" w:name="_Toc413090254"/>
      <w:bookmarkStart w:id="6866" w:name="_Toc413091577"/>
      <w:bookmarkStart w:id="6867" w:name="_Toc413095263"/>
      <w:bookmarkStart w:id="6868" w:name="_Toc413097060"/>
      <w:bookmarkStart w:id="6869" w:name="_Toc413098339"/>
      <w:bookmarkStart w:id="6870" w:name="_Toc413084426"/>
      <w:bookmarkStart w:id="6871" w:name="_Toc413088970"/>
      <w:bookmarkStart w:id="6872" w:name="_Toc413090255"/>
      <w:bookmarkStart w:id="6873" w:name="_Toc413091578"/>
      <w:bookmarkStart w:id="6874" w:name="_Toc413095264"/>
      <w:bookmarkStart w:id="6875" w:name="_Toc413097061"/>
      <w:bookmarkStart w:id="6876" w:name="_Toc413098340"/>
      <w:bookmarkStart w:id="6877" w:name="_Toc413084427"/>
      <w:bookmarkStart w:id="6878" w:name="_Toc413088971"/>
      <w:bookmarkStart w:id="6879" w:name="_Toc413090256"/>
      <w:bookmarkStart w:id="6880" w:name="_Toc413091579"/>
      <w:bookmarkStart w:id="6881" w:name="_Toc413095265"/>
      <w:bookmarkStart w:id="6882" w:name="_Toc413097062"/>
      <w:bookmarkStart w:id="6883" w:name="_Toc413098341"/>
      <w:bookmarkStart w:id="6884" w:name="_Toc413084428"/>
      <w:bookmarkStart w:id="6885" w:name="_Toc413088972"/>
      <w:bookmarkStart w:id="6886" w:name="_Toc413090257"/>
      <w:bookmarkStart w:id="6887" w:name="_Toc413091580"/>
      <w:bookmarkStart w:id="6888" w:name="_Toc413095266"/>
      <w:bookmarkStart w:id="6889" w:name="_Toc413097063"/>
      <w:bookmarkStart w:id="6890" w:name="_Toc413098342"/>
      <w:bookmarkStart w:id="6891" w:name="_Toc413084429"/>
      <w:bookmarkStart w:id="6892" w:name="_Toc413088973"/>
      <w:bookmarkStart w:id="6893" w:name="_Toc413090258"/>
      <w:bookmarkStart w:id="6894" w:name="_Toc413091581"/>
      <w:bookmarkStart w:id="6895" w:name="_Toc413095267"/>
      <w:bookmarkStart w:id="6896" w:name="_Toc413097064"/>
      <w:bookmarkStart w:id="6897" w:name="_Toc413098343"/>
      <w:bookmarkStart w:id="6898" w:name="_Toc413084430"/>
      <w:bookmarkStart w:id="6899" w:name="_Toc413088974"/>
      <w:bookmarkStart w:id="6900" w:name="_Toc413090259"/>
      <w:bookmarkStart w:id="6901" w:name="_Toc413091582"/>
      <w:bookmarkStart w:id="6902" w:name="_Toc413095268"/>
      <w:bookmarkStart w:id="6903" w:name="_Toc413097065"/>
      <w:bookmarkStart w:id="6904" w:name="_Toc413098344"/>
      <w:bookmarkStart w:id="6905" w:name="_Toc413084431"/>
      <w:bookmarkStart w:id="6906" w:name="_Toc413088975"/>
      <w:bookmarkStart w:id="6907" w:name="_Toc413090260"/>
      <w:bookmarkStart w:id="6908" w:name="_Toc413091583"/>
      <w:bookmarkStart w:id="6909" w:name="_Toc413095269"/>
      <w:bookmarkStart w:id="6910" w:name="_Toc413097066"/>
      <w:bookmarkStart w:id="6911" w:name="_Toc413098345"/>
      <w:bookmarkStart w:id="6912" w:name="_Toc413084432"/>
      <w:bookmarkStart w:id="6913" w:name="_Toc413088976"/>
      <w:bookmarkStart w:id="6914" w:name="_Toc413090261"/>
      <w:bookmarkStart w:id="6915" w:name="_Toc413091584"/>
      <w:bookmarkStart w:id="6916" w:name="_Toc413095270"/>
      <w:bookmarkStart w:id="6917" w:name="_Toc413097067"/>
      <w:bookmarkStart w:id="6918" w:name="_Toc413098346"/>
      <w:bookmarkStart w:id="6919" w:name="_Toc413084433"/>
      <w:bookmarkStart w:id="6920" w:name="_Toc413088977"/>
      <w:bookmarkStart w:id="6921" w:name="_Toc413090262"/>
      <w:bookmarkStart w:id="6922" w:name="_Toc413091585"/>
      <w:bookmarkStart w:id="6923" w:name="_Toc413095271"/>
      <w:bookmarkStart w:id="6924" w:name="_Toc413097068"/>
      <w:bookmarkStart w:id="6925" w:name="_Toc413098347"/>
      <w:bookmarkStart w:id="6926" w:name="_Toc413084434"/>
      <w:bookmarkStart w:id="6927" w:name="_Toc413088978"/>
      <w:bookmarkStart w:id="6928" w:name="_Toc413090263"/>
      <w:bookmarkStart w:id="6929" w:name="_Toc413091586"/>
      <w:bookmarkStart w:id="6930" w:name="_Toc413095272"/>
      <w:bookmarkStart w:id="6931" w:name="_Toc413097069"/>
      <w:bookmarkStart w:id="6932" w:name="_Toc413098348"/>
      <w:bookmarkStart w:id="6933" w:name="_Toc413084435"/>
      <w:bookmarkStart w:id="6934" w:name="_Toc413088979"/>
      <w:bookmarkStart w:id="6935" w:name="_Toc413090264"/>
      <w:bookmarkStart w:id="6936" w:name="_Toc413091587"/>
      <w:bookmarkStart w:id="6937" w:name="_Toc413095273"/>
      <w:bookmarkStart w:id="6938" w:name="_Toc413097070"/>
      <w:bookmarkStart w:id="6939" w:name="_Toc413098349"/>
      <w:bookmarkStart w:id="6940" w:name="_Toc413084436"/>
      <w:bookmarkStart w:id="6941" w:name="_Toc413088980"/>
      <w:bookmarkStart w:id="6942" w:name="_Toc413090265"/>
      <w:bookmarkStart w:id="6943" w:name="_Toc413091588"/>
      <w:bookmarkStart w:id="6944" w:name="_Toc413095274"/>
      <w:bookmarkStart w:id="6945" w:name="_Toc413097071"/>
      <w:bookmarkStart w:id="6946" w:name="_Toc413098350"/>
      <w:bookmarkStart w:id="6947" w:name="_Toc413084437"/>
      <w:bookmarkStart w:id="6948" w:name="_Toc413088981"/>
      <w:bookmarkStart w:id="6949" w:name="_Toc413090266"/>
      <w:bookmarkStart w:id="6950" w:name="_Toc413091589"/>
      <w:bookmarkStart w:id="6951" w:name="_Toc413095275"/>
      <w:bookmarkStart w:id="6952" w:name="_Toc413097072"/>
      <w:bookmarkStart w:id="6953" w:name="_Toc413098351"/>
      <w:bookmarkStart w:id="6954" w:name="_Toc413084438"/>
      <w:bookmarkStart w:id="6955" w:name="_Toc413088982"/>
      <w:bookmarkStart w:id="6956" w:name="_Toc413090267"/>
      <w:bookmarkStart w:id="6957" w:name="_Toc413091590"/>
      <w:bookmarkStart w:id="6958" w:name="_Toc413095276"/>
      <w:bookmarkStart w:id="6959" w:name="_Toc413097073"/>
      <w:bookmarkStart w:id="6960" w:name="_Toc413098352"/>
      <w:bookmarkStart w:id="6961" w:name="_Toc413084439"/>
      <w:bookmarkStart w:id="6962" w:name="_Toc413088983"/>
      <w:bookmarkStart w:id="6963" w:name="_Toc413090268"/>
      <w:bookmarkStart w:id="6964" w:name="_Toc413091591"/>
      <w:bookmarkStart w:id="6965" w:name="_Toc413095277"/>
      <w:bookmarkStart w:id="6966" w:name="_Toc413097074"/>
      <w:bookmarkStart w:id="6967" w:name="_Toc413098353"/>
      <w:bookmarkStart w:id="6968" w:name="_Toc413084440"/>
      <w:bookmarkStart w:id="6969" w:name="_Toc413088984"/>
      <w:bookmarkStart w:id="6970" w:name="_Toc413090269"/>
      <w:bookmarkStart w:id="6971" w:name="_Toc413091592"/>
      <w:bookmarkStart w:id="6972" w:name="_Toc413095278"/>
      <w:bookmarkStart w:id="6973" w:name="_Toc413097075"/>
      <w:bookmarkStart w:id="6974" w:name="_Toc413098354"/>
      <w:bookmarkStart w:id="6975" w:name="_Toc413084441"/>
      <w:bookmarkStart w:id="6976" w:name="_Toc413088985"/>
      <w:bookmarkStart w:id="6977" w:name="_Toc413090270"/>
      <w:bookmarkStart w:id="6978" w:name="_Toc413091593"/>
      <w:bookmarkStart w:id="6979" w:name="_Toc413095279"/>
      <w:bookmarkStart w:id="6980" w:name="_Toc413097076"/>
      <w:bookmarkStart w:id="6981" w:name="_Toc413098355"/>
      <w:bookmarkStart w:id="6982" w:name="_Toc413084442"/>
      <w:bookmarkStart w:id="6983" w:name="_Toc413088986"/>
      <w:bookmarkStart w:id="6984" w:name="_Toc413090271"/>
      <w:bookmarkStart w:id="6985" w:name="_Toc413091594"/>
      <w:bookmarkStart w:id="6986" w:name="_Toc413095280"/>
      <w:bookmarkStart w:id="6987" w:name="_Toc413097077"/>
      <w:bookmarkStart w:id="6988" w:name="_Toc413098356"/>
      <w:bookmarkStart w:id="6989" w:name="_Toc413084443"/>
      <w:bookmarkStart w:id="6990" w:name="_Toc413088987"/>
      <w:bookmarkStart w:id="6991" w:name="_Toc413090272"/>
      <w:bookmarkStart w:id="6992" w:name="_Toc413091595"/>
      <w:bookmarkStart w:id="6993" w:name="_Toc413095281"/>
      <w:bookmarkStart w:id="6994" w:name="_Toc413097078"/>
      <w:bookmarkStart w:id="6995" w:name="_Toc413098357"/>
      <w:bookmarkStart w:id="6996" w:name="_Toc413084444"/>
      <w:bookmarkStart w:id="6997" w:name="_Toc413088988"/>
      <w:bookmarkStart w:id="6998" w:name="_Toc413090273"/>
      <w:bookmarkStart w:id="6999" w:name="_Toc413091596"/>
      <w:bookmarkStart w:id="7000" w:name="_Toc413095282"/>
      <w:bookmarkStart w:id="7001" w:name="_Toc413097079"/>
      <w:bookmarkStart w:id="7002" w:name="_Toc413098358"/>
      <w:bookmarkStart w:id="7003" w:name="_Toc413084445"/>
      <w:bookmarkStart w:id="7004" w:name="_Toc413088989"/>
      <w:bookmarkStart w:id="7005" w:name="_Toc413090274"/>
      <w:bookmarkStart w:id="7006" w:name="_Toc413091597"/>
      <w:bookmarkStart w:id="7007" w:name="_Toc413095283"/>
      <w:bookmarkStart w:id="7008" w:name="_Toc413097080"/>
      <w:bookmarkStart w:id="7009" w:name="_Toc413098359"/>
      <w:bookmarkStart w:id="7010" w:name="_Toc413084446"/>
      <w:bookmarkStart w:id="7011" w:name="_Toc413088990"/>
      <w:bookmarkStart w:id="7012" w:name="_Toc413090275"/>
      <w:bookmarkStart w:id="7013" w:name="_Toc413091598"/>
      <w:bookmarkStart w:id="7014" w:name="_Toc413095284"/>
      <w:bookmarkStart w:id="7015" w:name="_Toc413097081"/>
      <w:bookmarkStart w:id="7016" w:name="_Toc413098360"/>
      <w:bookmarkStart w:id="7017" w:name="_Toc413084447"/>
      <w:bookmarkStart w:id="7018" w:name="_Toc413088991"/>
      <w:bookmarkStart w:id="7019" w:name="_Toc413090276"/>
      <w:bookmarkStart w:id="7020" w:name="_Toc413091599"/>
      <w:bookmarkStart w:id="7021" w:name="_Toc413095285"/>
      <w:bookmarkStart w:id="7022" w:name="_Toc413097082"/>
      <w:bookmarkStart w:id="7023" w:name="_Toc413098361"/>
      <w:bookmarkStart w:id="7024" w:name="_Toc413084448"/>
      <w:bookmarkStart w:id="7025" w:name="_Toc413088992"/>
      <w:bookmarkStart w:id="7026" w:name="_Toc413090277"/>
      <w:bookmarkStart w:id="7027" w:name="_Toc413091600"/>
      <w:bookmarkStart w:id="7028" w:name="_Toc413095286"/>
      <w:bookmarkStart w:id="7029" w:name="_Toc413097083"/>
      <w:bookmarkStart w:id="7030" w:name="_Toc413098362"/>
      <w:bookmarkStart w:id="7031" w:name="_Toc413084449"/>
      <w:bookmarkStart w:id="7032" w:name="_Toc413088993"/>
      <w:bookmarkStart w:id="7033" w:name="_Toc413090278"/>
      <w:bookmarkStart w:id="7034" w:name="_Toc413091601"/>
      <w:bookmarkStart w:id="7035" w:name="_Toc413095287"/>
      <w:bookmarkStart w:id="7036" w:name="_Toc413097084"/>
      <w:bookmarkStart w:id="7037" w:name="_Toc413098363"/>
      <w:bookmarkStart w:id="7038" w:name="_Toc413084450"/>
      <w:bookmarkStart w:id="7039" w:name="_Toc413088994"/>
      <w:bookmarkStart w:id="7040" w:name="_Toc413090279"/>
      <w:bookmarkStart w:id="7041" w:name="_Toc413091602"/>
      <w:bookmarkStart w:id="7042" w:name="_Toc413095288"/>
      <w:bookmarkStart w:id="7043" w:name="_Toc413097085"/>
      <w:bookmarkStart w:id="7044" w:name="_Toc413098364"/>
      <w:bookmarkStart w:id="7045" w:name="_Toc413084451"/>
      <w:bookmarkStart w:id="7046" w:name="_Toc413088995"/>
      <w:bookmarkStart w:id="7047" w:name="_Toc413090280"/>
      <w:bookmarkStart w:id="7048" w:name="_Toc413091603"/>
      <w:bookmarkStart w:id="7049" w:name="_Toc413095289"/>
      <w:bookmarkStart w:id="7050" w:name="_Toc413097086"/>
      <w:bookmarkStart w:id="7051" w:name="_Toc413098365"/>
      <w:bookmarkStart w:id="7052" w:name="_Toc413084452"/>
      <w:bookmarkStart w:id="7053" w:name="_Toc413088996"/>
      <w:bookmarkStart w:id="7054" w:name="_Toc413090281"/>
      <w:bookmarkStart w:id="7055" w:name="_Toc413091604"/>
      <w:bookmarkStart w:id="7056" w:name="_Toc413095290"/>
      <w:bookmarkStart w:id="7057" w:name="_Toc413097087"/>
      <w:bookmarkStart w:id="7058" w:name="_Toc413098366"/>
      <w:bookmarkStart w:id="7059" w:name="_Toc413084453"/>
      <w:bookmarkStart w:id="7060" w:name="_Toc413088997"/>
      <w:bookmarkStart w:id="7061" w:name="_Toc413090282"/>
      <w:bookmarkStart w:id="7062" w:name="_Toc413091605"/>
      <w:bookmarkStart w:id="7063" w:name="_Toc413095291"/>
      <w:bookmarkStart w:id="7064" w:name="_Toc413097088"/>
      <w:bookmarkStart w:id="7065" w:name="_Toc413098367"/>
      <w:bookmarkStart w:id="7066" w:name="_Toc413084454"/>
      <w:bookmarkStart w:id="7067" w:name="_Toc413088998"/>
      <w:bookmarkStart w:id="7068" w:name="_Toc413090283"/>
      <w:bookmarkStart w:id="7069" w:name="_Toc413091606"/>
      <w:bookmarkStart w:id="7070" w:name="_Toc413095292"/>
      <w:bookmarkStart w:id="7071" w:name="_Toc413097089"/>
      <w:bookmarkStart w:id="7072" w:name="_Toc413098368"/>
      <w:bookmarkStart w:id="7073" w:name="_Toc413084455"/>
      <w:bookmarkStart w:id="7074" w:name="_Toc413088999"/>
      <w:bookmarkStart w:id="7075" w:name="_Toc413090284"/>
      <w:bookmarkStart w:id="7076" w:name="_Toc413091607"/>
      <w:bookmarkStart w:id="7077" w:name="_Toc413095293"/>
      <w:bookmarkStart w:id="7078" w:name="_Toc413097090"/>
      <w:bookmarkStart w:id="7079" w:name="_Toc413098369"/>
      <w:bookmarkStart w:id="7080" w:name="_Toc413084456"/>
      <w:bookmarkStart w:id="7081" w:name="_Toc413089000"/>
      <w:bookmarkStart w:id="7082" w:name="_Toc413090285"/>
      <w:bookmarkStart w:id="7083" w:name="_Toc413091608"/>
      <w:bookmarkStart w:id="7084" w:name="_Toc413095294"/>
      <w:bookmarkStart w:id="7085" w:name="_Toc413097091"/>
      <w:bookmarkStart w:id="7086" w:name="_Toc413098370"/>
      <w:bookmarkStart w:id="7087" w:name="_Toc413084457"/>
      <w:bookmarkStart w:id="7088" w:name="_Toc413089001"/>
      <w:bookmarkStart w:id="7089" w:name="_Toc413090286"/>
      <w:bookmarkStart w:id="7090" w:name="_Toc413091609"/>
      <w:bookmarkStart w:id="7091" w:name="_Toc413095295"/>
      <w:bookmarkStart w:id="7092" w:name="_Toc413097092"/>
      <w:bookmarkStart w:id="7093" w:name="_Toc413098371"/>
      <w:bookmarkStart w:id="7094" w:name="_Toc413084458"/>
      <w:bookmarkStart w:id="7095" w:name="_Toc413089002"/>
      <w:bookmarkStart w:id="7096" w:name="_Toc413090287"/>
      <w:bookmarkStart w:id="7097" w:name="_Toc413091610"/>
      <w:bookmarkStart w:id="7098" w:name="_Toc413095296"/>
      <w:bookmarkStart w:id="7099" w:name="_Toc413097093"/>
      <w:bookmarkStart w:id="7100" w:name="_Toc413098372"/>
      <w:bookmarkStart w:id="7101" w:name="_Toc413084459"/>
      <w:bookmarkStart w:id="7102" w:name="_Toc413089003"/>
      <w:bookmarkStart w:id="7103" w:name="_Toc413090288"/>
      <w:bookmarkStart w:id="7104" w:name="_Toc413091611"/>
      <w:bookmarkStart w:id="7105" w:name="_Toc413095297"/>
      <w:bookmarkStart w:id="7106" w:name="_Toc413097094"/>
      <w:bookmarkStart w:id="7107" w:name="_Toc413098373"/>
      <w:bookmarkStart w:id="7108" w:name="_Toc413084460"/>
      <w:bookmarkStart w:id="7109" w:name="_Toc413089004"/>
      <w:bookmarkStart w:id="7110" w:name="_Toc413090289"/>
      <w:bookmarkStart w:id="7111" w:name="_Toc413091612"/>
      <w:bookmarkStart w:id="7112" w:name="_Toc413095298"/>
      <w:bookmarkStart w:id="7113" w:name="_Toc413097095"/>
      <w:bookmarkStart w:id="7114" w:name="_Toc413098374"/>
      <w:bookmarkStart w:id="7115" w:name="_Toc413084461"/>
      <w:bookmarkStart w:id="7116" w:name="_Toc413089005"/>
      <w:bookmarkStart w:id="7117" w:name="_Toc413090290"/>
      <w:bookmarkStart w:id="7118" w:name="_Toc413091613"/>
      <w:bookmarkStart w:id="7119" w:name="_Toc413095299"/>
      <w:bookmarkStart w:id="7120" w:name="_Toc413097096"/>
      <w:bookmarkStart w:id="7121" w:name="_Toc413098375"/>
      <w:bookmarkStart w:id="7122" w:name="_Toc413084462"/>
      <w:bookmarkStart w:id="7123" w:name="_Toc413089006"/>
      <w:bookmarkStart w:id="7124" w:name="_Toc413090291"/>
      <w:bookmarkStart w:id="7125" w:name="_Toc413091614"/>
      <w:bookmarkStart w:id="7126" w:name="_Toc413095300"/>
      <w:bookmarkStart w:id="7127" w:name="_Toc413097097"/>
      <w:bookmarkStart w:id="7128" w:name="_Toc413098376"/>
      <w:bookmarkStart w:id="7129" w:name="_Toc413084463"/>
      <w:bookmarkStart w:id="7130" w:name="_Toc413089007"/>
      <w:bookmarkStart w:id="7131" w:name="_Toc413090292"/>
      <w:bookmarkStart w:id="7132" w:name="_Toc413091615"/>
      <w:bookmarkStart w:id="7133" w:name="_Toc413095301"/>
      <w:bookmarkStart w:id="7134" w:name="_Toc413097098"/>
      <w:bookmarkStart w:id="7135" w:name="_Toc413098377"/>
      <w:bookmarkStart w:id="7136" w:name="_Toc413084464"/>
      <w:bookmarkStart w:id="7137" w:name="_Toc413089008"/>
      <w:bookmarkStart w:id="7138" w:name="_Toc413090293"/>
      <w:bookmarkStart w:id="7139" w:name="_Toc413091616"/>
      <w:bookmarkStart w:id="7140" w:name="_Toc413095302"/>
      <w:bookmarkStart w:id="7141" w:name="_Toc413097099"/>
      <w:bookmarkStart w:id="7142" w:name="_Toc413098378"/>
      <w:bookmarkStart w:id="7143" w:name="_Toc413084465"/>
      <w:bookmarkStart w:id="7144" w:name="_Toc413089009"/>
      <w:bookmarkStart w:id="7145" w:name="_Toc413090294"/>
      <w:bookmarkStart w:id="7146" w:name="_Toc413091617"/>
      <w:bookmarkStart w:id="7147" w:name="_Toc413095303"/>
      <w:bookmarkStart w:id="7148" w:name="_Toc413097100"/>
      <w:bookmarkStart w:id="7149" w:name="_Toc413098379"/>
      <w:bookmarkStart w:id="7150" w:name="_Toc413084466"/>
      <w:bookmarkStart w:id="7151" w:name="_Toc413089010"/>
      <w:bookmarkStart w:id="7152" w:name="_Toc413090295"/>
      <w:bookmarkStart w:id="7153" w:name="_Toc413091618"/>
      <w:bookmarkStart w:id="7154" w:name="_Toc413095304"/>
      <w:bookmarkStart w:id="7155" w:name="_Toc413097101"/>
      <w:bookmarkStart w:id="7156" w:name="_Toc413098380"/>
      <w:bookmarkStart w:id="7157" w:name="_Toc413084467"/>
      <w:bookmarkStart w:id="7158" w:name="_Toc413089011"/>
      <w:bookmarkStart w:id="7159" w:name="_Toc413090296"/>
      <w:bookmarkStart w:id="7160" w:name="_Toc413091619"/>
      <w:bookmarkStart w:id="7161" w:name="_Toc413095305"/>
      <w:bookmarkStart w:id="7162" w:name="_Toc413097102"/>
      <w:bookmarkStart w:id="7163" w:name="_Toc413098381"/>
      <w:bookmarkStart w:id="7164" w:name="_Toc413084468"/>
      <w:bookmarkStart w:id="7165" w:name="_Toc413089012"/>
      <w:bookmarkStart w:id="7166" w:name="_Toc413090297"/>
      <w:bookmarkStart w:id="7167" w:name="_Toc413091620"/>
      <w:bookmarkStart w:id="7168" w:name="_Toc413095306"/>
      <w:bookmarkStart w:id="7169" w:name="_Toc413097103"/>
      <w:bookmarkStart w:id="7170" w:name="_Toc413098382"/>
      <w:bookmarkStart w:id="7171" w:name="_Toc413084469"/>
      <w:bookmarkStart w:id="7172" w:name="_Toc413089013"/>
      <w:bookmarkStart w:id="7173" w:name="_Toc413090298"/>
      <w:bookmarkStart w:id="7174" w:name="_Toc413091621"/>
      <w:bookmarkStart w:id="7175" w:name="_Toc413095307"/>
      <w:bookmarkStart w:id="7176" w:name="_Toc413097104"/>
      <w:bookmarkStart w:id="7177" w:name="_Toc413098383"/>
      <w:bookmarkStart w:id="7178" w:name="_Toc413084470"/>
      <w:bookmarkStart w:id="7179" w:name="_Toc413089014"/>
      <w:bookmarkStart w:id="7180" w:name="_Toc413090299"/>
      <w:bookmarkStart w:id="7181" w:name="_Toc413091622"/>
      <w:bookmarkStart w:id="7182" w:name="_Toc413095308"/>
      <w:bookmarkStart w:id="7183" w:name="_Toc413097105"/>
      <w:bookmarkStart w:id="7184" w:name="_Toc413098384"/>
      <w:bookmarkStart w:id="7185" w:name="_Toc413084471"/>
      <w:bookmarkStart w:id="7186" w:name="_Toc413089015"/>
      <w:bookmarkStart w:id="7187" w:name="_Toc413090300"/>
      <w:bookmarkStart w:id="7188" w:name="_Toc413091623"/>
      <w:bookmarkStart w:id="7189" w:name="_Toc413095309"/>
      <w:bookmarkStart w:id="7190" w:name="_Toc413097106"/>
      <w:bookmarkStart w:id="7191" w:name="_Toc413098385"/>
      <w:bookmarkStart w:id="7192" w:name="_Toc413084472"/>
      <w:bookmarkStart w:id="7193" w:name="_Toc413089016"/>
      <w:bookmarkStart w:id="7194" w:name="_Toc413090301"/>
      <w:bookmarkStart w:id="7195" w:name="_Toc413091624"/>
      <w:bookmarkStart w:id="7196" w:name="_Toc413095310"/>
      <w:bookmarkStart w:id="7197" w:name="_Toc413097107"/>
      <w:bookmarkStart w:id="7198" w:name="_Toc413098386"/>
      <w:bookmarkStart w:id="7199" w:name="_Toc413084473"/>
      <w:bookmarkStart w:id="7200" w:name="_Toc413089017"/>
      <w:bookmarkStart w:id="7201" w:name="_Toc413090302"/>
      <w:bookmarkStart w:id="7202" w:name="_Toc413091625"/>
      <w:bookmarkStart w:id="7203" w:name="_Toc413095311"/>
      <w:bookmarkStart w:id="7204" w:name="_Toc413097108"/>
      <w:bookmarkStart w:id="7205" w:name="_Toc413098387"/>
      <w:bookmarkStart w:id="7206" w:name="_Toc413084474"/>
      <w:bookmarkStart w:id="7207" w:name="_Toc413089018"/>
      <w:bookmarkStart w:id="7208" w:name="_Toc413090303"/>
      <w:bookmarkStart w:id="7209" w:name="_Toc413091626"/>
      <w:bookmarkStart w:id="7210" w:name="_Toc413095312"/>
      <w:bookmarkStart w:id="7211" w:name="_Toc413097109"/>
      <w:bookmarkStart w:id="7212" w:name="_Toc413098388"/>
      <w:bookmarkStart w:id="7213" w:name="_Toc413084475"/>
      <w:bookmarkStart w:id="7214" w:name="_Toc413089019"/>
      <w:bookmarkStart w:id="7215" w:name="_Toc413090304"/>
      <w:bookmarkStart w:id="7216" w:name="_Toc413091627"/>
      <w:bookmarkStart w:id="7217" w:name="_Toc413095313"/>
      <w:bookmarkStart w:id="7218" w:name="_Toc413097110"/>
      <w:bookmarkStart w:id="7219" w:name="_Toc413098389"/>
      <w:bookmarkStart w:id="7220" w:name="_Toc413084476"/>
      <w:bookmarkStart w:id="7221" w:name="_Toc413089020"/>
      <w:bookmarkStart w:id="7222" w:name="_Toc413090305"/>
      <w:bookmarkStart w:id="7223" w:name="_Toc413091628"/>
      <w:bookmarkStart w:id="7224" w:name="_Toc413095314"/>
      <w:bookmarkStart w:id="7225" w:name="_Toc413097111"/>
      <w:bookmarkStart w:id="7226" w:name="_Toc413098390"/>
      <w:bookmarkStart w:id="7227" w:name="_Toc413084477"/>
      <w:bookmarkStart w:id="7228" w:name="_Toc413089021"/>
      <w:bookmarkStart w:id="7229" w:name="_Toc413090306"/>
      <w:bookmarkStart w:id="7230" w:name="_Toc413091629"/>
      <w:bookmarkStart w:id="7231" w:name="_Toc413095315"/>
      <w:bookmarkStart w:id="7232" w:name="_Toc413097112"/>
      <w:bookmarkStart w:id="7233" w:name="_Toc413098391"/>
      <w:bookmarkStart w:id="7234" w:name="_Toc413084478"/>
      <w:bookmarkStart w:id="7235" w:name="_Toc413089022"/>
      <w:bookmarkStart w:id="7236" w:name="_Toc413090307"/>
      <w:bookmarkStart w:id="7237" w:name="_Toc413091630"/>
      <w:bookmarkStart w:id="7238" w:name="_Toc413095316"/>
      <w:bookmarkStart w:id="7239" w:name="_Toc413097113"/>
      <w:bookmarkStart w:id="7240" w:name="_Toc413098392"/>
      <w:bookmarkStart w:id="7241" w:name="_Toc413084479"/>
      <w:bookmarkStart w:id="7242" w:name="_Toc413089023"/>
      <w:bookmarkStart w:id="7243" w:name="_Toc413090308"/>
      <w:bookmarkStart w:id="7244" w:name="_Toc413091631"/>
      <w:bookmarkStart w:id="7245" w:name="_Toc413095317"/>
      <w:bookmarkStart w:id="7246" w:name="_Toc413097114"/>
      <w:bookmarkStart w:id="7247" w:name="_Toc413098393"/>
      <w:bookmarkStart w:id="7248" w:name="_Toc413084480"/>
      <w:bookmarkStart w:id="7249" w:name="_Toc413089024"/>
      <w:bookmarkStart w:id="7250" w:name="_Toc413090309"/>
      <w:bookmarkStart w:id="7251" w:name="_Toc413091632"/>
      <w:bookmarkStart w:id="7252" w:name="_Toc413095318"/>
      <w:bookmarkStart w:id="7253" w:name="_Toc413097115"/>
      <w:bookmarkStart w:id="7254" w:name="_Toc413098394"/>
      <w:bookmarkStart w:id="7255" w:name="_Toc413084481"/>
      <w:bookmarkStart w:id="7256" w:name="_Toc413089025"/>
      <w:bookmarkStart w:id="7257" w:name="_Toc413090310"/>
      <w:bookmarkStart w:id="7258" w:name="_Toc413091633"/>
      <w:bookmarkStart w:id="7259" w:name="_Toc413095319"/>
      <w:bookmarkStart w:id="7260" w:name="_Toc413097116"/>
      <w:bookmarkStart w:id="7261" w:name="_Toc413098395"/>
      <w:bookmarkStart w:id="7262" w:name="_Toc413084482"/>
      <w:bookmarkStart w:id="7263" w:name="_Toc413089026"/>
      <w:bookmarkStart w:id="7264" w:name="_Toc413090311"/>
      <w:bookmarkStart w:id="7265" w:name="_Toc413091634"/>
      <w:bookmarkStart w:id="7266" w:name="_Toc413095320"/>
      <w:bookmarkStart w:id="7267" w:name="_Toc413097117"/>
      <w:bookmarkStart w:id="7268" w:name="_Toc413098396"/>
      <w:bookmarkStart w:id="7269" w:name="_Toc413084483"/>
      <w:bookmarkStart w:id="7270" w:name="_Toc413089027"/>
      <w:bookmarkStart w:id="7271" w:name="_Toc413090312"/>
      <w:bookmarkStart w:id="7272" w:name="_Toc413091635"/>
      <w:bookmarkStart w:id="7273" w:name="_Toc413095321"/>
      <w:bookmarkStart w:id="7274" w:name="_Toc413097118"/>
      <w:bookmarkStart w:id="7275" w:name="_Toc413098397"/>
      <w:bookmarkStart w:id="7276" w:name="_Toc413084484"/>
      <w:bookmarkStart w:id="7277" w:name="_Toc413089028"/>
      <w:bookmarkStart w:id="7278" w:name="_Toc413090313"/>
      <w:bookmarkStart w:id="7279" w:name="_Toc413091636"/>
      <w:bookmarkStart w:id="7280" w:name="_Toc413095322"/>
      <w:bookmarkStart w:id="7281" w:name="_Toc413097119"/>
      <w:bookmarkStart w:id="7282" w:name="_Toc413098398"/>
      <w:bookmarkStart w:id="7283" w:name="_Toc413084485"/>
      <w:bookmarkStart w:id="7284" w:name="_Toc413089029"/>
      <w:bookmarkStart w:id="7285" w:name="_Toc413090314"/>
      <w:bookmarkStart w:id="7286" w:name="_Toc413091637"/>
      <w:bookmarkStart w:id="7287" w:name="_Toc413095323"/>
      <w:bookmarkStart w:id="7288" w:name="_Toc413097120"/>
      <w:bookmarkStart w:id="7289" w:name="_Toc413098399"/>
      <w:bookmarkStart w:id="7290" w:name="_Toc413084486"/>
      <w:bookmarkStart w:id="7291" w:name="_Toc413089030"/>
      <w:bookmarkStart w:id="7292" w:name="_Toc413090315"/>
      <w:bookmarkStart w:id="7293" w:name="_Toc413091638"/>
      <w:bookmarkStart w:id="7294" w:name="_Toc413095324"/>
      <w:bookmarkStart w:id="7295" w:name="_Toc413097121"/>
      <w:bookmarkStart w:id="7296" w:name="_Toc413098400"/>
      <w:bookmarkStart w:id="7297" w:name="_Toc413084487"/>
      <w:bookmarkStart w:id="7298" w:name="_Toc413089031"/>
      <w:bookmarkStart w:id="7299" w:name="_Toc413090316"/>
      <w:bookmarkStart w:id="7300" w:name="_Toc413091639"/>
      <w:bookmarkStart w:id="7301" w:name="_Toc413095325"/>
      <w:bookmarkStart w:id="7302" w:name="_Toc413097122"/>
      <w:bookmarkStart w:id="7303" w:name="_Toc413098401"/>
      <w:bookmarkStart w:id="7304" w:name="_Toc413084488"/>
      <w:bookmarkStart w:id="7305" w:name="_Toc413089032"/>
      <w:bookmarkStart w:id="7306" w:name="_Toc413090317"/>
      <w:bookmarkStart w:id="7307" w:name="_Toc413091640"/>
      <w:bookmarkStart w:id="7308" w:name="_Toc413095326"/>
      <w:bookmarkStart w:id="7309" w:name="_Toc413097123"/>
      <w:bookmarkStart w:id="7310" w:name="_Toc413098402"/>
      <w:bookmarkStart w:id="7311" w:name="_Toc413084489"/>
      <w:bookmarkStart w:id="7312" w:name="_Toc413089033"/>
      <w:bookmarkStart w:id="7313" w:name="_Toc413090318"/>
      <w:bookmarkStart w:id="7314" w:name="_Toc413091641"/>
      <w:bookmarkStart w:id="7315" w:name="_Toc413095327"/>
      <w:bookmarkStart w:id="7316" w:name="_Toc413097124"/>
      <w:bookmarkStart w:id="7317" w:name="_Toc413098403"/>
      <w:bookmarkStart w:id="7318" w:name="_Toc413084490"/>
      <w:bookmarkStart w:id="7319" w:name="_Toc413089034"/>
      <w:bookmarkStart w:id="7320" w:name="_Toc413090319"/>
      <w:bookmarkStart w:id="7321" w:name="_Toc413091642"/>
      <w:bookmarkStart w:id="7322" w:name="_Toc413095328"/>
      <w:bookmarkStart w:id="7323" w:name="_Toc413097125"/>
      <w:bookmarkStart w:id="7324" w:name="_Toc413098404"/>
      <w:bookmarkStart w:id="7325" w:name="_Toc413084491"/>
      <w:bookmarkStart w:id="7326" w:name="_Toc413089035"/>
      <w:bookmarkStart w:id="7327" w:name="_Toc413090320"/>
      <w:bookmarkStart w:id="7328" w:name="_Toc413091643"/>
      <w:bookmarkStart w:id="7329" w:name="_Toc413095329"/>
      <w:bookmarkStart w:id="7330" w:name="_Toc413097126"/>
      <w:bookmarkStart w:id="7331" w:name="_Toc413098405"/>
      <w:bookmarkStart w:id="7332" w:name="_Toc413084492"/>
      <w:bookmarkStart w:id="7333" w:name="_Toc413089036"/>
      <w:bookmarkStart w:id="7334" w:name="_Toc413090321"/>
      <w:bookmarkStart w:id="7335" w:name="_Toc413091644"/>
      <w:bookmarkStart w:id="7336" w:name="_Toc413095330"/>
      <w:bookmarkStart w:id="7337" w:name="_Toc413097127"/>
      <w:bookmarkStart w:id="7338" w:name="_Toc413098406"/>
      <w:bookmarkStart w:id="7339" w:name="_Toc413084493"/>
      <w:bookmarkStart w:id="7340" w:name="_Toc413089037"/>
      <w:bookmarkStart w:id="7341" w:name="_Toc413090322"/>
      <w:bookmarkStart w:id="7342" w:name="_Toc413091645"/>
      <w:bookmarkStart w:id="7343" w:name="_Toc413095331"/>
      <w:bookmarkStart w:id="7344" w:name="_Toc413097128"/>
      <w:bookmarkStart w:id="7345" w:name="_Toc413098407"/>
      <w:bookmarkStart w:id="7346" w:name="_Toc413084494"/>
      <w:bookmarkStart w:id="7347" w:name="_Toc413089038"/>
      <w:bookmarkStart w:id="7348" w:name="_Toc413090323"/>
      <w:bookmarkStart w:id="7349" w:name="_Toc413091646"/>
      <w:bookmarkStart w:id="7350" w:name="_Toc413095332"/>
      <w:bookmarkStart w:id="7351" w:name="_Toc413097129"/>
      <w:bookmarkStart w:id="7352" w:name="_Toc413098408"/>
      <w:bookmarkStart w:id="7353" w:name="_Toc413084495"/>
      <w:bookmarkStart w:id="7354" w:name="_Toc413089039"/>
      <w:bookmarkStart w:id="7355" w:name="_Toc413090324"/>
      <w:bookmarkStart w:id="7356" w:name="_Toc413091647"/>
      <w:bookmarkStart w:id="7357" w:name="_Toc413095333"/>
      <w:bookmarkStart w:id="7358" w:name="_Toc413097130"/>
      <w:bookmarkStart w:id="7359" w:name="_Toc413098409"/>
      <w:bookmarkStart w:id="7360" w:name="_Toc413084496"/>
      <w:bookmarkStart w:id="7361" w:name="_Toc413089040"/>
      <w:bookmarkStart w:id="7362" w:name="_Toc413090325"/>
      <w:bookmarkStart w:id="7363" w:name="_Toc413091648"/>
      <w:bookmarkStart w:id="7364" w:name="_Toc413095334"/>
      <w:bookmarkStart w:id="7365" w:name="_Toc413097131"/>
      <w:bookmarkStart w:id="7366" w:name="_Toc413098410"/>
      <w:bookmarkStart w:id="7367" w:name="_Toc413084497"/>
      <w:bookmarkStart w:id="7368" w:name="_Toc413089041"/>
      <w:bookmarkStart w:id="7369" w:name="_Toc413090326"/>
      <w:bookmarkStart w:id="7370" w:name="_Toc413091649"/>
      <w:bookmarkStart w:id="7371" w:name="_Toc413095335"/>
      <w:bookmarkStart w:id="7372" w:name="_Toc413097132"/>
      <w:bookmarkStart w:id="7373" w:name="_Toc413098411"/>
      <w:bookmarkStart w:id="7374" w:name="_Toc413084498"/>
      <w:bookmarkStart w:id="7375" w:name="_Toc413089042"/>
      <w:bookmarkStart w:id="7376" w:name="_Toc413090327"/>
      <w:bookmarkStart w:id="7377" w:name="_Toc413091650"/>
      <w:bookmarkStart w:id="7378" w:name="_Toc413095336"/>
      <w:bookmarkStart w:id="7379" w:name="_Toc413097133"/>
      <w:bookmarkStart w:id="7380" w:name="_Toc413098412"/>
      <w:bookmarkStart w:id="7381" w:name="_Toc413084499"/>
      <w:bookmarkStart w:id="7382" w:name="_Toc413089043"/>
      <w:bookmarkStart w:id="7383" w:name="_Toc413090328"/>
      <w:bookmarkStart w:id="7384" w:name="_Toc413091651"/>
      <w:bookmarkStart w:id="7385" w:name="_Toc413095337"/>
      <w:bookmarkStart w:id="7386" w:name="_Toc413097134"/>
      <w:bookmarkStart w:id="7387" w:name="_Toc413098413"/>
      <w:bookmarkStart w:id="7388" w:name="_Toc413084500"/>
      <w:bookmarkStart w:id="7389" w:name="_Toc413089044"/>
      <w:bookmarkStart w:id="7390" w:name="_Toc413090329"/>
      <w:bookmarkStart w:id="7391" w:name="_Toc413091652"/>
      <w:bookmarkStart w:id="7392" w:name="_Toc413095338"/>
      <w:bookmarkStart w:id="7393" w:name="_Toc413097135"/>
      <w:bookmarkStart w:id="7394" w:name="_Toc413098414"/>
      <w:bookmarkStart w:id="7395" w:name="_Toc413084501"/>
      <w:bookmarkStart w:id="7396" w:name="_Toc413089045"/>
      <w:bookmarkStart w:id="7397" w:name="_Toc413090330"/>
      <w:bookmarkStart w:id="7398" w:name="_Toc413091653"/>
      <w:bookmarkStart w:id="7399" w:name="_Toc413095339"/>
      <w:bookmarkStart w:id="7400" w:name="_Toc413097136"/>
      <w:bookmarkStart w:id="7401" w:name="_Toc413098415"/>
      <w:bookmarkStart w:id="7402" w:name="_Toc413084502"/>
      <w:bookmarkStart w:id="7403" w:name="_Toc413089046"/>
      <w:bookmarkStart w:id="7404" w:name="_Toc413090331"/>
      <w:bookmarkStart w:id="7405" w:name="_Toc413091654"/>
      <w:bookmarkStart w:id="7406" w:name="_Toc413095340"/>
      <w:bookmarkStart w:id="7407" w:name="_Toc413097137"/>
      <w:bookmarkStart w:id="7408" w:name="_Toc413098416"/>
      <w:bookmarkStart w:id="7409" w:name="_Toc413084503"/>
      <w:bookmarkStart w:id="7410" w:name="_Toc413089047"/>
      <w:bookmarkStart w:id="7411" w:name="_Toc413090332"/>
      <w:bookmarkStart w:id="7412" w:name="_Toc413091655"/>
      <w:bookmarkStart w:id="7413" w:name="_Toc413095341"/>
      <w:bookmarkStart w:id="7414" w:name="_Toc413097138"/>
      <w:bookmarkStart w:id="7415" w:name="_Toc413098417"/>
      <w:bookmarkStart w:id="7416" w:name="_Toc413084504"/>
      <w:bookmarkStart w:id="7417" w:name="_Toc413089048"/>
      <w:bookmarkStart w:id="7418" w:name="_Toc413090333"/>
      <w:bookmarkStart w:id="7419" w:name="_Toc413091656"/>
      <w:bookmarkStart w:id="7420" w:name="_Toc413095342"/>
      <w:bookmarkStart w:id="7421" w:name="_Toc413097139"/>
      <w:bookmarkStart w:id="7422" w:name="_Toc413098418"/>
      <w:bookmarkStart w:id="7423" w:name="_Toc413084505"/>
      <w:bookmarkStart w:id="7424" w:name="_Toc413089049"/>
      <w:bookmarkStart w:id="7425" w:name="_Toc413090334"/>
      <w:bookmarkStart w:id="7426" w:name="_Toc413091657"/>
      <w:bookmarkStart w:id="7427" w:name="_Toc413095343"/>
      <w:bookmarkStart w:id="7428" w:name="_Toc413097140"/>
      <w:bookmarkStart w:id="7429" w:name="_Toc413098419"/>
      <w:bookmarkStart w:id="7430" w:name="_Toc413084506"/>
      <w:bookmarkStart w:id="7431" w:name="_Toc413089050"/>
      <w:bookmarkStart w:id="7432" w:name="_Toc413090335"/>
      <w:bookmarkStart w:id="7433" w:name="_Toc413091658"/>
      <w:bookmarkStart w:id="7434" w:name="_Toc413095344"/>
      <w:bookmarkStart w:id="7435" w:name="_Toc413097141"/>
      <w:bookmarkStart w:id="7436" w:name="_Toc413098420"/>
      <w:bookmarkStart w:id="7437" w:name="_Toc413084507"/>
      <w:bookmarkStart w:id="7438" w:name="_Toc413089051"/>
      <w:bookmarkStart w:id="7439" w:name="_Toc413090336"/>
      <w:bookmarkStart w:id="7440" w:name="_Toc413091659"/>
      <w:bookmarkStart w:id="7441" w:name="_Toc413095345"/>
      <w:bookmarkStart w:id="7442" w:name="_Toc413097142"/>
      <w:bookmarkStart w:id="7443" w:name="_Toc413098421"/>
      <w:bookmarkStart w:id="7444" w:name="_Toc413084508"/>
      <w:bookmarkStart w:id="7445" w:name="_Toc413089052"/>
      <w:bookmarkStart w:id="7446" w:name="_Toc413090337"/>
      <w:bookmarkStart w:id="7447" w:name="_Toc413091660"/>
      <w:bookmarkStart w:id="7448" w:name="_Toc413095346"/>
      <w:bookmarkStart w:id="7449" w:name="_Toc413097143"/>
      <w:bookmarkStart w:id="7450" w:name="_Toc413098422"/>
      <w:bookmarkStart w:id="7451" w:name="_Toc413084509"/>
      <w:bookmarkStart w:id="7452" w:name="_Toc413089053"/>
      <w:bookmarkStart w:id="7453" w:name="_Toc413090338"/>
      <w:bookmarkStart w:id="7454" w:name="_Toc413091661"/>
      <w:bookmarkStart w:id="7455" w:name="_Toc413095347"/>
      <w:bookmarkStart w:id="7456" w:name="_Toc413097144"/>
      <w:bookmarkStart w:id="7457" w:name="_Toc413098423"/>
      <w:bookmarkStart w:id="7458" w:name="_Toc413084510"/>
      <w:bookmarkStart w:id="7459" w:name="_Toc413089054"/>
      <w:bookmarkStart w:id="7460" w:name="_Toc413090339"/>
      <w:bookmarkStart w:id="7461" w:name="_Toc413091662"/>
      <w:bookmarkStart w:id="7462" w:name="_Toc413095348"/>
      <w:bookmarkStart w:id="7463" w:name="_Toc413097145"/>
      <w:bookmarkStart w:id="7464" w:name="_Toc413098424"/>
      <w:bookmarkStart w:id="7465" w:name="_Toc413084511"/>
      <w:bookmarkStart w:id="7466" w:name="_Toc413089055"/>
      <w:bookmarkStart w:id="7467" w:name="_Toc413090340"/>
      <w:bookmarkStart w:id="7468" w:name="_Toc413091663"/>
      <w:bookmarkStart w:id="7469" w:name="_Toc413095349"/>
      <w:bookmarkStart w:id="7470" w:name="_Toc413097146"/>
      <w:bookmarkStart w:id="7471" w:name="_Toc413098425"/>
      <w:bookmarkStart w:id="7472" w:name="_Toc413084512"/>
      <w:bookmarkStart w:id="7473" w:name="_Toc413089056"/>
      <w:bookmarkStart w:id="7474" w:name="_Toc413090341"/>
      <w:bookmarkStart w:id="7475" w:name="_Toc413091664"/>
      <w:bookmarkStart w:id="7476" w:name="_Toc413095350"/>
      <w:bookmarkStart w:id="7477" w:name="_Toc413097147"/>
      <w:bookmarkStart w:id="7478" w:name="_Toc413098426"/>
      <w:bookmarkStart w:id="7479" w:name="_Toc413084513"/>
      <w:bookmarkStart w:id="7480" w:name="_Toc413089057"/>
      <w:bookmarkStart w:id="7481" w:name="_Toc413090342"/>
      <w:bookmarkStart w:id="7482" w:name="_Toc413091665"/>
      <w:bookmarkStart w:id="7483" w:name="_Toc413095351"/>
      <w:bookmarkStart w:id="7484" w:name="_Toc413097148"/>
      <w:bookmarkStart w:id="7485" w:name="_Toc413098427"/>
      <w:bookmarkStart w:id="7486" w:name="_Toc413084514"/>
      <w:bookmarkStart w:id="7487" w:name="_Toc413089058"/>
      <w:bookmarkStart w:id="7488" w:name="_Toc413090343"/>
      <w:bookmarkStart w:id="7489" w:name="_Toc413091666"/>
      <w:bookmarkStart w:id="7490" w:name="_Toc413095352"/>
      <w:bookmarkStart w:id="7491" w:name="_Toc413097149"/>
      <w:bookmarkStart w:id="7492" w:name="_Toc413098428"/>
      <w:bookmarkStart w:id="7493" w:name="_Toc413084515"/>
      <w:bookmarkStart w:id="7494" w:name="_Toc413089059"/>
      <w:bookmarkStart w:id="7495" w:name="_Toc413090344"/>
      <w:bookmarkStart w:id="7496" w:name="_Toc413091667"/>
      <w:bookmarkStart w:id="7497" w:name="_Toc413095353"/>
      <w:bookmarkStart w:id="7498" w:name="_Toc413097150"/>
      <w:bookmarkStart w:id="7499" w:name="_Toc413098429"/>
      <w:bookmarkStart w:id="7500" w:name="_Toc413084516"/>
      <w:bookmarkStart w:id="7501" w:name="_Toc413089060"/>
      <w:bookmarkStart w:id="7502" w:name="_Toc413090345"/>
      <w:bookmarkStart w:id="7503" w:name="_Toc413091668"/>
      <w:bookmarkStart w:id="7504" w:name="_Toc413095354"/>
      <w:bookmarkStart w:id="7505" w:name="_Toc413097151"/>
      <w:bookmarkStart w:id="7506" w:name="_Toc413098430"/>
      <w:bookmarkStart w:id="7507" w:name="_Toc413084517"/>
      <w:bookmarkStart w:id="7508" w:name="_Toc413089061"/>
      <w:bookmarkStart w:id="7509" w:name="_Toc413090346"/>
      <w:bookmarkStart w:id="7510" w:name="_Toc413091669"/>
      <w:bookmarkStart w:id="7511" w:name="_Toc413095355"/>
      <w:bookmarkStart w:id="7512" w:name="_Toc413097152"/>
      <w:bookmarkStart w:id="7513" w:name="_Toc413098431"/>
      <w:bookmarkStart w:id="7514" w:name="_Toc413084518"/>
      <w:bookmarkStart w:id="7515" w:name="_Toc413089062"/>
      <w:bookmarkStart w:id="7516" w:name="_Toc413090347"/>
      <w:bookmarkStart w:id="7517" w:name="_Toc413091670"/>
      <w:bookmarkStart w:id="7518" w:name="_Toc413095356"/>
      <w:bookmarkStart w:id="7519" w:name="_Toc413097153"/>
      <w:bookmarkStart w:id="7520" w:name="_Toc413098432"/>
      <w:bookmarkStart w:id="7521" w:name="_Toc413084519"/>
      <w:bookmarkStart w:id="7522" w:name="_Toc413089063"/>
      <w:bookmarkStart w:id="7523" w:name="_Toc413090348"/>
      <w:bookmarkStart w:id="7524" w:name="_Toc413091671"/>
      <w:bookmarkStart w:id="7525" w:name="_Toc413095357"/>
      <w:bookmarkStart w:id="7526" w:name="_Toc413097154"/>
      <w:bookmarkStart w:id="7527" w:name="_Toc413098433"/>
      <w:bookmarkStart w:id="7528" w:name="_Toc413084520"/>
      <w:bookmarkStart w:id="7529" w:name="_Toc413089064"/>
      <w:bookmarkStart w:id="7530" w:name="_Toc413090349"/>
      <w:bookmarkStart w:id="7531" w:name="_Toc413091672"/>
      <w:bookmarkStart w:id="7532" w:name="_Toc413095358"/>
      <w:bookmarkStart w:id="7533" w:name="_Toc413097155"/>
      <w:bookmarkStart w:id="7534" w:name="_Toc413098434"/>
      <w:bookmarkStart w:id="7535" w:name="_Toc413084521"/>
      <w:bookmarkStart w:id="7536" w:name="_Toc413089065"/>
      <w:bookmarkStart w:id="7537" w:name="_Toc413090350"/>
      <w:bookmarkStart w:id="7538" w:name="_Toc413091673"/>
      <w:bookmarkStart w:id="7539" w:name="_Toc413095359"/>
      <w:bookmarkStart w:id="7540" w:name="_Toc413097156"/>
      <w:bookmarkStart w:id="7541" w:name="_Toc413098435"/>
      <w:bookmarkStart w:id="7542" w:name="_Toc413084522"/>
      <w:bookmarkStart w:id="7543" w:name="_Toc413089066"/>
      <w:bookmarkStart w:id="7544" w:name="_Toc413090351"/>
      <w:bookmarkStart w:id="7545" w:name="_Toc413091674"/>
      <w:bookmarkStart w:id="7546" w:name="_Toc413095360"/>
      <w:bookmarkStart w:id="7547" w:name="_Toc413097157"/>
      <w:bookmarkStart w:id="7548" w:name="_Toc413098436"/>
      <w:bookmarkStart w:id="7549" w:name="_Toc413084523"/>
      <w:bookmarkStart w:id="7550" w:name="_Toc413089067"/>
      <w:bookmarkStart w:id="7551" w:name="_Toc413090352"/>
      <w:bookmarkStart w:id="7552" w:name="_Toc413091675"/>
      <w:bookmarkStart w:id="7553" w:name="_Toc413095361"/>
      <w:bookmarkStart w:id="7554" w:name="_Toc413097158"/>
      <w:bookmarkStart w:id="7555" w:name="_Toc413098437"/>
      <w:bookmarkStart w:id="7556" w:name="_Toc413084524"/>
      <w:bookmarkStart w:id="7557" w:name="_Toc413089068"/>
      <w:bookmarkStart w:id="7558" w:name="_Toc413090353"/>
      <w:bookmarkStart w:id="7559" w:name="_Toc413091676"/>
      <w:bookmarkStart w:id="7560" w:name="_Toc413095362"/>
      <w:bookmarkStart w:id="7561" w:name="_Toc413097159"/>
      <w:bookmarkStart w:id="7562" w:name="_Toc413098438"/>
      <w:bookmarkStart w:id="7563" w:name="_Toc413084525"/>
      <w:bookmarkStart w:id="7564" w:name="_Toc413089069"/>
      <w:bookmarkStart w:id="7565" w:name="_Toc413090354"/>
      <w:bookmarkStart w:id="7566" w:name="_Toc413091677"/>
      <w:bookmarkStart w:id="7567" w:name="_Toc413095363"/>
      <w:bookmarkStart w:id="7568" w:name="_Toc413097160"/>
      <w:bookmarkStart w:id="7569" w:name="_Toc413098439"/>
      <w:bookmarkStart w:id="7570" w:name="_Toc413084526"/>
      <w:bookmarkStart w:id="7571" w:name="_Toc413089070"/>
      <w:bookmarkStart w:id="7572" w:name="_Toc413090355"/>
      <w:bookmarkStart w:id="7573" w:name="_Toc413091678"/>
      <w:bookmarkStart w:id="7574" w:name="_Toc413095364"/>
      <w:bookmarkStart w:id="7575" w:name="_Toc413097161"/>
      <w:bookmarkStart w:id="7576" w:name="_Toc413098440"/>
      <w:bookmarkStart w:id="7577" w:name="_Toc413084527"/>
      <w:bookmarkStart w:id="7578" w:name="_Toc413089071"/>
      <w:bookmarkStart w:id="7579" w:name="_Toc413090356"/>
      <w:bookmarkStart w:id="7580" w:name="_Toc413091679"/>
      <w:bookmarkStart w:id="7581" w:name="_Toc413095365"/>
      <w:bookmarkStart w:id="7582" w:name="_Toc413097162"/>
      <w:bookmarkStart w:id="7583" w:name="_Toc413098441"/>
      <w:bookmarkStart w:id="7584" w:name="_Toc413084528"/>
      <w:bookmarkStart w:id="7585" w:name="_Toc413089072"/>
      <w:bookmarkStart w:id="7586" w:name="_Toc413090357"/>
      <w:bookmarkStart w:id="7587" w:name="_Toc413091680"/>
      <w:bookmarkStart w:id="7588" w:name="_Toc413095366"/>
      <w:bookmarkStart w:id="7589" w:name="_Toc413097163"/>
      <w:bookmarkStart w:id="7590" w:name="_Toc413098442"/>
      <w:bookmarkStart w:id="7591" w:name="_Toc413084529"/>
      <w:bookmarkStart w:id="7592" w:name="_Toc413089073"/>
      <w:bookmarkStart w:id="7593" w:name="_Toc413090358"/>
      <w:bookmarkStart w:id="7594" w:name="_Toc413091681"/>
      <w:bookmarkStart w:id="7595" w:name="_Toc413095367"/>
      <w:bookmarkStart w:id="7596" w:name="_Toc413097164"/>
      <w:bookmarkStart w:id="7597" w:name="_Toc413098443"/>
      <w:bookmarkStart w:id="7598" w:name="_Toc413084530"/>
      <w:bookmarkStart w:id="7599" w:name="_Toc413089074"/>
      <w:bookmarkStart w:id="7600" w:name="_Toc413090359"/>
      <w:bookmarkStart w:id="7601" w:name="_Toc413091682"/>
      <w:bookmarkStart w:id="7602" w:name="_Toc413095368"/>
      <w:bookmarkStart w:id="7603" w:name="_Toc413097165"/>
      <w:bookmarkStart w:id="7604" w:name="_Toc413098444"/>
      <w:bookmarkStart w:id="7605" w:name="_Toc413084531"/>
      <w:bookmarkStart w:id="7606" w:name="_Toc413089075"/>
      <w:bookmarkStart w:id="7607" w:name="_Toc413090360"/>
      <w:bookmarkStart w:id="7608" w:name="_Toc413091683"/>
      <w:bookmarkStart w:id="7609" w:name="_Toc413095369"/>
      <w:bookmarkStart w:id="7610" w:name="_Toc413097166"/>
      <w:bookmarkStart w:id="7611" w:name="_Toc413098445"/>
      <w:bookmarkStart w:id="7612" w:name="_Toc413084532"/>
      <w:bookmarkStart w:id="7613" w:name="_Toc413089076"/>
      <w:bookmarkStart w:id="7614" w:name="_Toc413090361"/>
      <w:bookmarkStart w:id="7615" w:name="_Toc413091684"/>
      <w:bookmarkStart w:id="7616" w:name="_Toc413095370"/>
      <w:bookmarkStart w:id="7617" w:name="_Toc413097167"/>
      <w:bookmarkStart w:id="7618" w:name="_Toc413098446"/>
      <w:bookmarkStart w:id="7619" w:name="_Toc413084533"/>
      <w:bookmarkStart w:id="7620" w:name="_Toc413089077"/>
      <w:bookmarkStart w:id="7621" w:name="_Toc413090362"/>
      <w:bookmarkStart w:id="7622" w:name="_Toc413091685"/>
      <w:bookmarkStart w:id="7623" w:name="_Toc413095371"/>
      <w:bookmarkStart w:id="7624" w:name="_Toc413097168"/>
      <w:bookmarkStart w:id="7625" w:name="_Toc413098447"/>
      <w:bookmarkStart w:id="7626" w:name="_Toc413084534"/>
      <w:bookmarkStart w:id="7627" w:name="_Toc413089078"/>
      <w:bookmarkStart w:id="7628" w:name="_Toc413090363"/>
      <w:bookmarkStart w:id="7629" w:name="_Toc413091686"/>
      <w:bookmarkStart w:id="7630" w:name="_Toc413095372"/>
      <w:bookmarkStart w:id="7631" w:name="_Toc413097169"/>
      <w:bookmarkStart w:id="7632" w:name="_Toc413098448"/>
      <w:bookmarkStart w:id="7633" w:name="_Toc413084535"/>
      <w:bookmarkStart w:id="7634" w:name="_Toc413089079"/>
      <w:bookmarkStart w:id="7635" w:name="_Toc413090364"/>
      <w:bookmarkStart w:id="7636" w:name="_Toc413091687"/>
      <w:bookmarkStart w:id="7637" w:name="_Toc413095373"/>
      <w:bookmarkStart w:id="7638" w:name="_Toc413097170"/>
      <w:bookmarkStart w:id="7639" w:name="_Toc413098449"/>
      <w:bookmarkStart w:id="7640" w:name="_Toc413084536"/>
      <w:bookmarkStart w:id="7641" w:name="_Toc413089080"/>
      <w:bookmarkStart w:id="7642" w:name="_Toc413090365"/>
      <w:bookmarkStart w:id="7643" w:name="_Toc413091688"/>
      <w:bookmarkStart w:id="7644" w:name="_Toc413095374"/>
      <w:bookmarkStart w:id="7645" w:name="_Toc413097171"/>
      <w:bookmarkStart w:id="7646" w:name="_Toc413098450"/>
      <w:bookmarkStart w:id="7647" w:name="_Toc413084537"/>
      <w:bookmarkStart w:id="7648" w:name="_Toc413089081"/>
      <w:bookmarkStart w:id="7649" w:name="_Toc413090366"/>
      <w:bookmarkStart w:id="7650" w:name="_Toc413091689"/>
      <w:bookmarkStart w:id="7651" w:name="_Toc413095375"/>
      <w:bookmarkStart w:id="7652" w:name="_Toc413097172"/>
      <w:bookmarkStart w:id="7653" w:name="_Toc413098451"/>
      <w:bookmarkStart w:id="7654" w:name="_Toc413084538"/>
      <w:bookmarkStart w:id="7655" w:name="_Toc413089082"/>
      <w:bookmarkStart w:id="7656" w:name="_Toc413090367"/>
      <w:bookmarkStart w:id="7657" w:name="_Toc413091690"/>
      <w:bookmarkStart w:id="7658" w:name="_Toc413095376"/>
      <w:bookmarkStart w:id="7659" w:name="_Toc413097173"/>
      <w:bookmarkStart w:id="7660" w:name="_Toc413098452"/>
      <w:bookmarkStart w:id="7661" w:name="_Toc413084539"/>
      <w:bookmarkStart w:id="7662" w:name="_Toc413089083"/>
      <w:bookmarkStart w:id="7663" w:name="_Toc413090368"/>
      <w:bookmarkStart w:id="7664" w:name="_Toc413091691"/>
      <w:bookmarkStart w:id="7665" w:name="_Toc413095377"/>
      <w:bookmarkStart w:id="7666" w:name="_Toc413097174"/>
      <w:bookmarkStart w:id="7667" w:name="_Toc413098453"/>
      <w:bookmarkStart w:id="7668" w:name="_Toc413084540"/>
      <w:bookmarkStart w:id="7669" w:name="_Toc413089084"/>
      <w:bookmarkStart w:id="7670" w:name="_Toc413090369"/>
      <w:bookmarkStart w:id="7671" w:name="_Toc413091692"/>
      <w:bookmarkStart w:id="7672" w:name="_Toc413095378"/>
      <w:bookmarkStart w:id="7673" w:name="_Toc413097175"/>
      <w:bookmarkStart w:id="7674" w:name="_Toc413098454"/>
      <w:bookmarkStart w:id="7675" w:name="_Toc413084541"/>
      <w:bookmarkStart w:id="7676" w:name="_Toc413089085"/>
      <w:bookmarkStart w:id="7677" w:name="_Toc413090370"/>
      <w:bookmarkStart w:id="7678" w:name="_Toc413091693"/>
      <w:bookmarkStart w:id="7679" w:name="_Toc413095379"/>
      <w:bookmarkStart w:id="7680" w:name="_Toc413097176"/>
      <w:bookmarkStart w:id="7681" w:name="_Toc413098455"/>
      <w:bookmarkStart w:id="7682" w:name="_Toc413084542"/>
      <w:bookmarkStart w:id="7683" w:name="_Toc413089086"/>
      <w:bookmarkStart w:id="7684" w:name="_Toc413090371"/>
      <w:bookmarkStart w:id="7685" w:name="_Toc413091694"/>
      <w:bookmarkStart w:id="7686" w:name="_Toc413095380"/>
      <w:bookmarkStart w:id="7687" w:name="_Toc413097177"/>
      <w:bookmarkStart w:id="7688" w:name="_Toc413098456"/>
      <w:bookmarkStart w:id="7689" w:name="_Toc413084543"/>
      <w:bookmarkStart w:id="7690" w:name="_Toc413089087"/>
      <w:bookmarkStart w:id="7691" w:name="_Toc413090372"/>
      <w:bookmarkStart w:id="7692" w:name="_Toc413091695"/>
      <w:bookmarkStart w:id="7693" w:name="_Toc413095381"/>
      <w:bookmarkStart w:id="7694" w:name="_Toc413097178"/>
      <w:bookmarkStart w:id="7695" w:name="_Toc413098457"/>
      <w:bookmarkStart w:id="7696" w:name="_Toc413084544"/>
      <w:bookmarkStart w:id="7697" w:name="_Toc413089088"/>
      <w:bookmarkStart w:id="7698" w:name="_Toc413090373"/>
      <w:bookmarkStart w:id="7699" w:name="_Toc413091696"/>
      <w:bookmarkStart w:id="7700" w:name="_Toc413095382"/>
      <w:bookmarkStart w:id="7701" w:name="_Toc413097179"/>
      <w:bookmarkStart w:id="7702" w:name="_Toc413098458"/>
      <w:bookmarkStart w:id="7703" w:name="_Toc413084545"/>
      <w:bookmarkStart w:id="7704" w:name="_Toc413089089"/>
      <w:bookmarkStart w:id="7705" w:name="_Toc413090374"/>
      <w:bookmarkStart w:id="7706" w:name="_Toc413091697"/>
      <w:bookmarkStart w:id="7707" w:name="_Toc413095383"/>
      <w:bookmarkStart w:id="7708" w:name="_Toc413097180"/>
      <w:bookmarkStart w:id="7709" w:name="_Toc413098459"/>
      <w:bookmarkStart w:id="7710" w:name="_Toc413084546"/>
      <w:bookmarkStart w:id="7711" w:name="_Toc413089090"/>
      <w:bookmarkStart w:id="7712" w:name="_Toc413090375"/>
      <w:bookmarkStart w:id="7713" w:name="_Toc413091698"/>
      <w:bookmarkStart w:id="7714" w:name="_Toc413095384"/>
      <w:bookmarkStart w:id="7715" w:name="_Toc413097181"/>
      <w:bookmarkStart w:id="7716" w:name="_Toc413098460"/>
      <w:bookmarkStart w:id="7717" w:name="_Toc413084547"/>
      <w:bookmarkStart w:id="7718" w:name="_Toc413089091"/>
      <w:bookmarkStart w:id="7719" w:name="_Toc413090376"/>
      <w:bookmarkStart w:id="7720" w:name="_Toc413091699"/>
      <w:bookmarkStart w:id="7721" w:name="_Toc413095385"/>
      <w:bookmarkStart w:id="7722" w:name="_Toc413097182"/>
      <w:bookmarkStart w:id="7723" w:name="_Toc413098461"/>
      <w:bookmarkStart w:id="7724" w:name="_Toc413084548"/>
      <w:bookmarkStart w:id="7725" w:name="_Toc413089092"/>
      <w:bookmarkStart w:id="7726" w:name="_Toc413090377"/>
      <w:bookmarkStart w:id="7727" w:name="_Toc413091700"/>
      <w:bookmarkStart w:id="7728" w:name="_Toc413095386"/>
      <w:bookmarkStart w:id="7729" w:name="_Toc413097183"/>
      <w:bookmarkStart w:id="7730" w:name="_Toc413098462"/>
      <w:bookmarkStart w:id="7731" w:name="_Toc413084549"/>
      <w:bookmarkStart w:id="7732" w:name="_Toc413089093"/>
      <w:bookmarkStart w:id="7733" w:name="_Toc413090378"/>
      <w:bookmarkStart w:id="7734" w:name="_Toc413091701"/>
      <w:bookmarkStart w:id="7735" w:name="_Toc413095387"/>
      <w:bookmarkStart w:id="7736" w:name="_Toc413097184"/>
      <w:bookmarkStart w:id="7737" w:name="_Toc413098463"/>
      <w:bookmarkStart w:id="7738" w:name="_Toc413084550"/>
      <w:bookmarkStart w:id="7739" w:name="_Toc413089094"/>
      <w:bookmarkStart w:id="7740" w:name="_Toc413090379"/>
      <w:bookmarkStart w:id="7741" w:name="_Toc413091702"/>
      <w:bookmarkStart w:id="7742" w:name="_Toc413095388"/>
      <w:bookmarkStart w:id="7743" w:name="_Toc413097185"/>
      <w:bookmarkStart w:id="7744" w:name="_Toc413098464"/>
      <w:bookmarkStart w:id="7745" w:name="_Toc413084551"/>
      <w:bookmarkStart w:id="7746" w:name="_Toc413089095"/>
      <w:bookmarkStart w:id="7747" w:name="_Toc413090380"/>
      <w:bookmarkStart w:id="7748" w:name="_Toc413091703"/>
      <w:bookmarkStart w:id="7749" w:name="_Toc413095389"/>
      <w:bookmarkStart w:id="7750" w:name="_Toc413097186"/>
      <w:bookmarkStart w:id="7751" w:name="_Toc413098465"/>
      <w:bookmarkStart w:id="7752" w:name="_Toc413084552"/>
      <w:bookmarkStart w:id="7753" w:name="_Toc413089096"/>
      <w:bookmarkStart w:id="7754" w:name="_Toc413090381"/>
      <w:bookmarkStart w:id="7755" w:name="_Toc413091704"/>
      <w:bookmarkStart w:id="7756" w:name="_Toc413095390"/>
      <w:bookmarkStart w:id="7757" w:name="_Toc413097187"/>
      <w:bookmarkStart w:id="7758" w:name="_Toc413098466"/>
      <w:bookmarkStart w:id="7759" w:name="_Toc413084553"/>
      <w:bookmarkStart w:id="7760" w:name="_Toc413089097"/>
      <w:bookmarkStart w:id="7761" w:name="_Toc413090382"/>
      <w:bookmarkStart w:id="7762" w:name="_Toc413091705"/>
      <w:bookmarkStart w:id="7763" w:name="_Toc413095391"/>
      <w:bookmarkStart w:id="7764" w:name="_Toc413097188"/>
      <w:bookmarkStart w:id="7765" w:name="_Toc413098467"/>
      <w:bookmarkStart w:id="7766" w:name="_Toc413084554"/>
      <w:bookmarkStart w:id="7767" w:name="_Toc413089098"/>
      <w:bookmarkStart w:id="7768" w:name="_Toc413090383"/>
      <w:bookmarkStart w:id="7769" w:name="_Toc413091706"/>
      <w:bookmarkStart w:id="7770" w:name="_Toc413095392"/>
      <w:bookmarkStart w:id="7771" w:name="_Toc413097189"/>
      <w:bookmarkStart w:id="7772" w:name="_Toc413098468"/>
      <w:bookmarkStart w:id="7773" w:name="_Toc413084555"/>
      <w:bookmarkStart w:id="7774" w:name="_Toc413089099"/>
      <w:bookmarkStart w:id="7775" w:name="_Toc413090384"/>
      <w:bookmarkStart w:id="7776" w:name="_Toc413091707"/>
      <w:bookmarkStart w:id="7777" w:name="_Toc413095393"/>
      <w:bookmarkStart w:id="7778" w:name="_Toc413097190"/>
      <w:bookmarkStart w:id="7779" w:name="_Toc413098469"/>
      <w:bookmarkStart w:id="7780" w:name="_Toc413084556"/>
      <w:bookmarkStart w:id="7781" w:name="_Toc413089100"/>
      <w:bookmarkStart w:id="7782" w:name="_Toc413090385"/>
      <w:bookmarkStart w:id="7783" w:name="_Toc413091708"/>
      <w:bookmarkStart w:id="7784" w:name="_Toc413095394"/>
      <w:bookmarkStart w:id="7785" w:name="_Toc413097191"/>
      <w:bookmarkStart w:id="7786" w:name="_Toc413098470"/>
      <w:bookmarkStart w:id="7787" w:name="_Toc413084557"/>
      <w:bookmarkStart w:id="7788" w:name="_Toc413089101"/>
      <w:bookmarkStart w:id="7789" w:name="_Toc413090386"/>
      <w:bookmarkStart w:id="7790" w:name="_Toc413091709"/>
      <w:bookmarkStart w:id="7791" w:name="_Toc413095395"/>
      <w:bookmarkStart w:id="7792" w:name="_Toc413097192"/>
      <w:bookmarkStart w:id="7793" w:name="_Toc413098471"/>
      <w:bookmarkStart w:id="7794" w:name="_Toc413084558"/>
      <w:bookmarkStart w:id="7795" w:name="_Toc413089102"/>
      <w:bookmarkStart w:id="7796" w:name="_Toc413090387"/>
      <w:bookmarkStart w:id="7797" w:name="_Toc413091710"/>
      <w:bookmarkStart w:id="7798" w:name="_Toc413095396"/>
      <w:bookmarkStart w:id="7799" w:name="_Toc413097193"/>
      <w:bookmarkStart w:id="7800" w:name="_Toc413098472"/>
      <w:bookmarkStart w:id="7801" w:name="_Toc413084559"/>
      <w:bookmarkStart w:id="7802" w:name="_Toc413089103"/>
      <w:bookmarkStart w:id="7803" w:name="_Toc413090388"/>
      <w:bookmarkStart w:id="7804" w:name="_Toc413091711"/>
      <w:bookmarkStart w:id="7805" w:name="_Toc413095397"/>
      <w:bookmarkStart w:id="7806" w:name="_Toc413097194"/>
      <w:bookmarkStart w:id="7807" w:name="_Toc413098473"/>
      <w:bookmarkStart w:id="7808" w:name="_Toc413084560"/>
      <w:bookmarkStart w:id="7809" w:name="_Toc413089104"/>
      <w:bookmarkStart w:id="7810" w:name="_Toc413090389"/>
      <w:bookmarkStart w:id="7811" w:name="_Toc413091712"/>
      <w:bookmarkStart w:id="7812" w:name="_Toc413095398"/>
      <w:bookmarkStart w:id="7813" w:name="_Toc413097195"/>
      <w:bookmarkStart w:id="7814" w:name="_Toc413098474"/>
      <w:bookmarkStart w:id="7815" w:name="_Toc413084561"/>
      <w:bookmarkStart w:id="7816" w:name="_Toc413089105"/>
      <w:bookmarkStart w:id="7817" w:name="_Toc413090390"/>
      <w:bookmarkStart w:id="7818" w:name="_Toc413091713"/>
      <w:bookmarkStart w:id="7819" w:name="_Toc413095399"/>
      <w:bookmarkStart w:id="7820" w:name="_Toc413097196"/>
      <w:bookmarkStart w:id="7821" w:name="_Toc413098475"/>
      <w:bookmarkStart w:id="7822" w:name="_Toc413084562"/>
      <w:bookmarkStart w:id="7823" w:name="_Toc413089106"/>
      <w:bookmarkStart w:id="7824" w:name="_Toc413090391"/>
      <w:bookmarkStart w:id="7825" w:name="_Toc413091714"/>
      <w:bookmarkStart w:id="7826" w:name="_Toc413095400"/>
      <w:bookmarkStart w:id="7827" w:name="_Toc413097197"/>
      <w:bookmarkStart w:id="7828" w:name="_Toc413098476"/>
      <w:bookmarkStart w:id="7829" w:name="_Toc413084563"/>
      <w:bookmarkStart w:id="7830" w:name="_Toc413089107"/>
      <w:bookmarkStart w:id="7831" w:name="_Toc413090392"/>
      <w:bookmarkStart w:id="7832" w:name="_Toc413091715"/>
      <w:bookmarkStart w:id="7833" w:name="_Toc413095401"/>
      <w:bookmarkStart w:id="7834" w:name="_Toc413097198"/>
      <w:bookmarkStart w:id="7835" w:name="_Toc413098477"/>
      <w:bookmarkStart w:id="7836" w:name="_Toc413084564"/>
      <w:bookmarkStart w:id="7837" w:name="_Toc413089108"/>
      <w:bookmarkStart w:id="7838" w:name="_Toc413090393"/>
      <w:bookmarkStart w:id="7839" w:name="_Toc413091716"/>
      <w:bookmarkStart w:id="7840" w:name="_Toc413095402"/>
      <w:bookmarkStart w:id="7841" w:name="_Toc413097199"/>
      <w:bookmarkStart w:id="7842" w:name="_Toc413098478"/>
      <w:bookmarkStart w:id="7843" w:name="_Toc413084565"/>
      <w:bookmarkStart w:id="7844" w:name="_Toc413089109"/>
      <w:bookmarkStart w:id="7845" w:name="_Toc413090394"/>
      <w:bookmarkStart w:id="7846" w:name="_Toc413091717"/>
      <w:bookmarkStart w:id="7847" w:name="_Toc413095403"/>
      <w:bookmarkStart w:id="7848" w:name="_Toc413097200"/>
      <w:bookmarkStart w:id="7849" w:name="_Toc413098479"/>
      <w:bookmarkStart w:id="7850" w:name="_Toc413084566"/>
      <w:bookmarkStart w:id="7851" w:name="_Toc413089110"/>
      <w:bookmarkStart w:id="7852" w:name="_Toc413090395"/>
      <w:bookmarkStart w:id="7853" w:name="_Toc413091718"/>
      <w:bookmarkStart w:id="7854" w:name="_Toc413095404"/>
      <w:bookmarkStart w:id="7855" w:name="_Toc413097201"/>
      <w:bookmarkStart w:id="7856" w:name="_Toc413098480"/>
      <w:bookmarkStart w:id="7857" w:name="_Toc413084567"/>
      <w:bookmarkStart w:id="7858" w:name="_Toc413089111"/>
      <w:bookmarkStart w:id="7859" w:name="_Toc413090396"/>
      <w:bookmarkStart w:id="7860" w:name="_Toc413091719"/>
      <w:bookmarkStart w:id="7861" w:name="_Toc413095405"/>
      <w:bookmarkStart w:id="7862" w:name="_Toc413097202"/>
      <w:bookmarkStart w:id="7863" w:name="_Toc413098481"/>
      <w:bookmarkStart w:id="7864" w:name="_Toc413084568"/>
      <w:bookmarkStart w:id="7865" w:name="_Toc413089112"/>
      <w:bookmarkStart w:id="7866" w:name="_Toc413090397"/>
      <w:bookmarkStart w:id="7867" w:name="_Toc413091720"/>
      <w:bookmarkStart w:id="7868" w:name="_Toc413095406"/>
      <w:bookmarkStart w:id="7869" w:name="_Toc413097203"/>
      <w:bookmarkStart w:id="7870" w:name="_Toc413098482"/>
      <w:bookmarkStart w:id="7871" w:name="_Toc413084569"/>
      <w:bookmarkStart w:id="7872" w:name="_Toc413089113"/>
      <w:bookmarkStart w:id="7873" w:name="_Toc413090398"/>
      <w:bookmarkStart w:id="7874" w:name="_Toc413091721"/>
      <w:bookmarkStart w:id="7875" w:name="_Toc413095407"/>
      <w:bookmarkStart w:id="7876" w:name="_Toc413097204"/>
      <w:bookmarkStart w:id="7877" w:name="_Toc413098483"/>
      <w:bookmarkStart w:id="7878" w:name="_Toc413084570"/>
      <w:bookmarkStart w:id="7879" w:name="_Toc413089114"/>
      <w:bookmarkStart w:id="7880" w:name="_Toc413090399"/>
      <w:bookmarkStart w:id="7881" w:name="_Toc413091722"/>
      <w:bookmarkStart w:id="7882" w:name="_Toc413095408"/>
      <w:bookmarkStart w:id="7883" w:name="_Toc413097205"/>
      <w:bookmarkStart w:id="7884" w:name="_Toc413098484"/>
      <w:bookmarkStart w:id="7885" w:name="_Toc413084571"/>
      <w:bookmarkStart w:id="7886" w:name="_Toc413089115"/>
      <w:bookmarkStart w:id="7887" w:name="_Toc413090400"/>
      <w:bookmarkStart w:id="7888" w:name="_Toc413091723"/>
      <w:bookmarkStart w:id="7889" w:name="_Toc413095409"/>
      <w:bookmarkStart w:id="7890" w:name="_Toc413097206"/>
      <w:bookmarkStart w:id="7891" w:name="_Toc413098485"/>
      <w:bookmarkStart w:id="7892" w:name="_Toc413084572"/>
      <w:bookmarkStart w:id="7893" w:name="_Toc413089116"/>
      <w:bookmarkStart w:id="7894" w:name="_Toc413090401"/>
      <w:bookmarkStart w:id="7895" w:name="_Toc413091724"/>
      <w:bookmarkStart w:id="7896" w:name="_Toc413095410"/>
      <w:bookmarkStart w:id="7897" w:name="_Toc413097207"/>
      <w:bookmarkStart w:id="7898" w:name="_Toc413098486"/>
      <w:bookmarkStart w:id="7899" w:name="_Toc413084573"/>
      <w:bookmarkStart w:id="7900" w:name="_Toc413089117"/>
      <w:bookmarkStart w:id="7901" w:name="_Toc413090402"/>
      <w:bookmarkStart w:id="7902" w:name="_Toc413091725"/>
      <w:bookmarkStart w:id="7903" w:name="_Toc413095411"/>
      <w:bookmarkStart w:id="7904" w:name="_Toc413097208"/>
      <w:bookmarkStart w:id="7905" w:name="_Toc413098487"/>
      <w:bookmarkStart w:id="7906" w:name="_Toc413084574"/>
      <w:bookmarkStart w:id="7907" w:name="_Toc413089118"/>
      <w:bookmarkStart w:id="7908" w:name="_Toc413090403"/>
      <w:bookmarkStart w:id="7909" w:name="_Toc413091726"/>
      <w:bookmarkStart w:id="7910" w:name="_Toc413095412"/>
      <w:bookmarkStart w:id="7911" w:name="_Toc413097209"/>
      <w:bookmarkStart w:id="7912" w:name="_Toc413098488"/>
      <w:bookmarkStart w:id="7913" w:name="_Toc413084575"/>
      <w:bookmarkStart w:id="7914" w:name="_Toc413089119"/>
      <w:bookmarkStart w:id="7915" w:name="_Toc413090404"/>
      <w:bookmarkStart w:id="7916" w:name="_Toc413091727"/>
      <w:bookmarkStart w:id="7917" w:name="_Toc413095413"/>
      <w:bookmarkStart w:id="7918" w:name="_Toc413097210"/>
      <w:bookmarkStart w:id="7919" w:name="_Toc413098489"/>
      <w:bookmarkStart w:id="7920" w:name="_Toc413084576"/>
      <w:bookmarkStart w:id="7921" w:name="_Toc413089120"/>
      <w:bookmarkStart w:id="7922" w:name="_Toc413090405"/>
      <w:bookmarkStart w:id="7923" w:name="_Toc413091728"/>
      <w:bookmarkStart w:id="7924" w:name="_Toc413095414"/>
      <w:bookmarkStart w:id="7925" w:name="_Toc413097211"/>
      <w:bookmarkStart w:id="7926" w:name="_Toc413098490"/>
      <w:bookmarkStart w:id="7927" w:name="_Toc413084577"/>
      <w:bookmarkStart w:id="7928" w:name="_Toc413089121"/>
      <w:bookmarkStart w:id="7929" w:name="_Toc413090406"/>
      <w:bookmarkStart w:id="7930" w:name="_Toc413091729"/>
      <w:bookmarkStart w:id="7931" w:name="_Toc413095415"/>
      <w:bookmarkStart w:id="7932" w:name="_Toc413097212"/>
      <w:bookmarkStart w:id="7933" w:name="_Toc413098491"/>
      <w:bookmarkStart w:id="7934" w:name="_Toc413084578"/>
      <w:bookmarkStart w:id="7935" w:name="_Toc413089122"/>
      <w:bookmarkStart w:id="7936" w:name="_Toc413090407"/>
      <w:bookmarkStart w:id="7937" w:name="_Toc413091730"/>
      <w:bookmarkStart w:id="7938" w:name="_Toc413095416"/>
      <w:bookmarkStart w:id="7939" w:name="_Toc413097213"/>
      <w:bookmarkStart w:id="7940" w:name="_Toc413098492"/>
      <w:bookmarkStart w:id="7941" w:name="_Toc413084579"/>
      <w:bookmarkStart w:id="7942" w:name="_Toc413089123"/>
      <w:bookmarkStart w:id="7943" w:name="_Toc413090408"/>
      <w:bookmarkStart w:id="7944" w:name="_Toc413091731"/>
      <w:bookmarkStart w:id="7945" w:name="_Toc413095417"/>
      <w:bookmarkStart w:id="7946" w:name="_Toc413097214"/>
      <w:bookmarkStart w:id="7947" w:name="_Toc413098493"/>
      <w:bookmarkStart w:id="7948" w:name="_Toc413084580"/>
      <w:bookmarkStart w:id="7949" w:name="_Toc413089124"/>
      <w:bookmarkStart w:id="7950" w:name="_Toc413090409"/>
      <w:bookmarkStart w:id="7951" w:name="_Toc413091732"/>
      <w:bookmarkStart w:id="7952" w:name="_Toc413095418"/>
      <w:bookmarkStart w:id="7953" w:name="_Toc413097215"/>
      <w:bookmarkStart w:id="7954" w:name="_Toc413098494"/>
      <w:bookmarkStart w:id="7955" w:name="_Toc413084581"/>
      <w:bookmarkStart w:id="7956" w:name="_Toc413089125"/>
      <w:bookmarkStart w:id="7957" w:name="_Toc413090410"/>
      <w:bookmarkStart w:id="7958" w:name="_Toc413091733"/>
      <w:bookmarkStart w:id="7959" w:name="_Toc413095419"/>
      <w:bookmarkStart w:id="7960" w:name="_Toc413097216"/>
      <w:bookmarkStart w:id="7961" w:name="_Toc413098495"/>
      <w:bookmarkStart w:id="7962" w:name="_Toc413084582"/>
      <w:bookmarkStart w:id="7963" w:name="_Toc413089126"/>
      <w:bookmarkStart w:id="7964" w:name="_Toc413090411"/>
      <w:bookmarkStart w:id="7965" w:name="_Toc413091734"/>
      <w:bookmarkStart w:id="7966" w:name="_Toc413095420"/>
      <w:bookmarkStart w:id="7967" w:name="_Toc413097217"/>
      <w:bookmarkStart w:id="7968" w:name="_Toc413098496"/>
      <w:bookmarkStart w:id="7969" w:name="_Toc413084583"/>
      <w:bookmarkStart w:id="7970" w:name="_Toc413089127"/>
      <w:bookmarkStart w:id="7971" w:name="_Toc413090412"/>
      <w:bookmarkStart w:id="7972" w:name="_Toc413091735"/>
      <w:bookmarkStart w:id="7973" w:name="_Toc413095421"/>
      <w:bookmarkStart w:id="7974" w:name="_Toc413097218"/>
      <w:bookmarkStart w:id="7975" w:name="_Toc413098497"/>
      <w:bookmarkStart w:id="7976" w:name="_Toc413084584"/>
      <w:bookmarkStart w:id="7977" w:name="_Toc413089128"/>
      <w:bookmarkStart w:id="7978" w:name="_Toc413090413"/>
      <w:bookmarkStart w:id="7979" w:name="_Toc413091736"/>
      <w:bookmarkStart w:id="7980" w:name="_Toc413095422"/>
      <w:bookmarkStart w:id="7981" w:name="_Toc413097219"/>
      <w:bookmarkStart w:id="7982" w:name="_Toc413098498"/>
      <w:bookmarkStart w:id="7983" w:name="_Toc413084585"/>
      <w:bookmarkStart w:id="7984" w:name="_Toc413089129"/>
      <w:bookmarkStart w:id="7985" w:name="_Toc413090414"/>
      <w:bookmarkStart w:id="7986" w:name="_Toc413091737"/>
      <w:bookmarkStart w:id="7987" w:name="_Toc413095423"/>
      <w:bookmarkStart w:id="7988" w:name="_Toc413097220"/>
      <w:bookmarkStart w:id="7989" w:name="_Toc413098499"/>
      <w:bookmarkStart w:id="7990" w:name="_Toc413084586"/>
      <w:bookmarkStart w:id="7991" w:name="_Toc413089130"/>
      <w:bookmarkStart w:id="7992" w:name="_Toc413090415"/>
      <w:bookmarkStart w:id="7993" w:name="_Toc413091738"/>
      <w:bookmarkStart w:id="7994" w:name="_Toc413095424"/>
      <w:bookmarkStart w:id="7995" w:name="_Toc413097221"/>
      <w:bookmarkStart w:id="7996" w:name="_Toc413098500"/>
      <w:bookmarkStart w:id="7997" w:name="_Toc413084587"/>
      <w:bookmarkStart w:id="7998" w:name="_Toc413089131"/>
      <w:bookmarkStart w:id="7999" w:name="_Toc413090416"/>
      <w:bookmarkStart w:id="8000" w:name="_Toc413091739"/>
      <w:bookmarkStart w:id="8001" w:name="_Toc413095425"/>
      <w:bookmarkStart w:id="8002" w:name="_Toc413097222"/>
      <w:bookmarkStart w:id="8003" w:name="_Toc413098501"/>
      <w:bookmarkStart w:id="8004" w:name="_Toc413084588"/>
      <w:bookmarkStart w:id="8005" w:name="_Toc413089132"/>
      <w:bookmarkStart w:id="8006" w:name="_Toc413090417"/>
      <w:bookmarkStart w:id="8007" w:name="_Toc413091740"/>
      <w:bookmarkStart w:id="8008" w:name="_Toc413095426"/>
      <w:bookmarkStart w:id="8009" w:name="_Toc413097223"/>
      <w:bookmarkStart w:id="8010" w:name="_Toc413098502"/>
      <w:bookmarkStart w:id="8011" w:name="_Toc413084589"/>
      <w:bookmarkStart w:id="8012" w:name="_Toc413089133"/>
      <w:bookmarkStart w:id="8013" w:name="_Toc413090418"/>
      <w:bookmarkStart w:id="8014" w:name="_Toc413091741"/>
      <w:bookmarkStart w:id="8015" w:name="_Toc413095427"/>
      <w:bookmarkStart w:id="8016" w:name="_Toc413097224"/>
      <w:bookmarkStart w:id="8017" w:name="_Toc413098503"/>
      <w:bookmarkStart w:id="8018" w:name="_Toc413084590"/>
      <w:bookmarkStart w:id="8019" w:name="_Toc413089134"/>
      <w:bookmarkStart w:id="8020" w:name="_Toc413090419"/>
      <w:bookmarkStart w:id="8021" w:name="_Toc413091742"/>
      <w:bookmarkStart w:id="8022" w:name="_Toc413095428"/>
      <w:bookmarkStart w:id="8023" w:name="_Toc413097225"/>
      <w:bookmarkStart w:id="8024" w:name="_Toc413098504"/>
      <w:bookmarkStart w:id="8025" w:name="_Toc413084591"/>
      <w:bookmarkStart w:id="8026" w:name="_Toc413089135"/>
      <w:bookmarkStart w:id="8027" w:name="_Toc413090420"/>
      <w:bookmarkStart w:id="8028" w:name="_Toc413091743"/>
      <w:bookmarkStart w:id="8029" w:name="_Toc413095429"/>
      <w:bookmarkStart w:id="8030" w:name="_Toc413097226"/>
      <w:bookmarkStart w:id="8031" w:name="_Toc413098505"/>
      <w:bookmarkStart w:id="8032" w:name="_Toc413084592"/>
      <w:bookmarkStart w:id="8033" w:name="_Toc413089136"/>
      <w:bookmarkStart w:id="8034" w:name="_Toc413090421"/>
      <w:bookmarkStart w:id="8035" w:name="_Toc413091744"/>
      <w:bookmarkStart w:id="8036" w:name="_Toc413095430"/>
      <w:bookmarkStart w:id="8037" w:name="_Toc413097227"/>
      <w:bookmarkStart w:id="8038" w:name="_Toc413098506"/>
      <w:bookmarkStart w:id="8039" w:name="_Toc413084593"/>
      <w:bookmarkStart w:id="8040" w:name="_Toc413089137"/>
      <w:bookmarkStart w:id="8041" w:name="_Toc413090422"/>
      <w:bookmarkStart w:id="8042" w:name="_Toc413091745"/>
      <w:bookmarkStart w:id="8043" w:name="_Toc413095431"/>
      <w:bookmarkStart w:id="8044" w:name="_Toc413097228"/>
      <w:bookmarkStart w:id="8045" w:name="_Toc413098507"/>
      <w:bookmarkStart w:id="8046" w:name="_Toc413084594"/>
      <w:bookmarkStart w:id="8047" w:name="_Toc413089138"/>
      <w:bookmarkStart w:id="8048" w:name="_Toc413090423"/>
      <w:bookmarkStart w:id="8049" w:name="_Toc413091746"/>
      <w:bookmarkStart w:id="8050" w:name="_Toc413095432"/>
      <w:bookmarkStart w:id="8051" w:name="_Toc413097229"/>
      <w:bookmarkStart w:id="8052" w:name="_Toc413098508"/>
      <w:bookmarkStart w:id="8053" w:name="_Toc413084595"/>
      <w:bookmarkStart w:id="8054" w:name="_Toc413089139"/>
      <w:bookmarkStart w:id="8055" w:name="_Toc413090424"/>
      <w:bookmarkStart w:id="8056" w:name="_Toc413091747"/>
      <w:bookmarkStart w:id="8057" w:name="_Toc413095433"/>
      <w:bookmarkStart w:id="8058" w:name="_Toc413097230"/>
      <w:bookmarkStart w:id="8059" w:name="_Toc413098509"/>
      <w:bookmarkStart w:id="8060" w:name="_Toc413084596"/>
      <w:bookmarkStart w:id="8061" w:name="_Toc413089140"/>
      <w:bookmarkStart w:id="8062" w:name="_Toc413090425"/>
      <w:bookmarkStart w:id="8063" w:name="_Toc413091748"/>
      <w:bookmarkStart w:id="8064" w:name="_Toc413095434"/>
      <w:bookmarkStart w:id="8065" w:name="_Toc413097231"/>
      <w:bookmarkStart w:id="8066" w:name="_Toc413098510"/>
      <w:bookmarkStart w:id="8067" w:name="_Toc413084597"/>
      <w:bookmarkStart w:id="8068" w:name="_Toc413089141"/>
      <w:bookmarkStart w:id="8069" w:name="_Toc413090426"/>
      <w:bookmarkStart w:id="8070" w:name="_Toc413091749"/>
      <w:bookmarkStart w:id="8071" w:name="_Toc413095435"/>
      <w:bookmarkStart w:id="8072" w:name="_Toc413097232"/>
      <w:bookmarkStart w:id="8073" w:name="_Toc413098511"/>
      <w:bookmarkStart w:id="8074" w:name="_Toc413084598"/>
      <w:bookmarkStart w:id="8075" w:name="_Toc413089142"/>
      <w:bookmarkStart w:id="8076" w:name="_Toc413090427"/>
      <w:bookmarkStart w:id="8077" w:name="_Toc413091750"/>
      <w:bookmarkStart w:id="8078" w:name="_Toc413095436"/>
      <w:bookmarkStart w:id="8079" w:name="_Toc413097233"/>
      <w:bookmarkStart w:id="8080" w:name="_Toc413098512"/>
      <w:bookmarkStart w:id="8081" w:name="_Toc413084599"/>
      <w:bookmarkStart w:id="8082" w:name="_Toc413089143"/>
      <w:bookmarkStart w:id="8083" w:name="_Toc413090428"/>
      <w:bookmarkStart w:id="8084" w:name="_Toc413091751"/>
      <w:bookmarkStart w:id="8085" w:name="_Toc413095437"/>
      <w:bookmarkStart w:id="8086" w:name="_Toc413097234"/>
      <w:bookmarkStart w:id="8087" w:name="_Toc413098513"/>
      <w:bookmarkStart w:id="8088" w:name="_Toc413084600"/>
      <w:bookmarkStart w:id="8089" w:name="_Toc413089144"/>
      <w:bookmarkStart w:id="8090" w:name="_Toc413090429"/>
      <w:bookmarkStart w:id="8091" w:name="_Toc413091752"/>
      <w:bookmarkStart w:id="8092" w:name="_Toc413095438"/>
      <w:bookmarkStart w:id="8093" w:name="_Toc413097235"/>
      <w:bookmarkStart w:id="8094" w:name="_Toc413098514"/>
      <w:bookmarkStart w:id="8095" w:name="_Toc413084601"/>
      <w:bookmarkStart w:id="8096" w:name="_Toc413089145"/>
      <w:bookmarkStart w:id="8097" w:name="_Toc413090430"/>
      <w:bookmarkStart w:id="8098" w:name="_Toc413091753"/>
      <w:bookmarkStart w:id="8099" w:name="_Toc413095439"/>
      <w:bookmarkStart w:id="8100" w:name="_Toc413097236"/>
      <w:bookmarkStart w:id="8101" w:name="_Toc413098515"/>
      <w:bookmarkStart w:id="8102" w:name="_Toc413084602"/>
      <w:bookmarkStart w:id="8103" w:name="_Toc413089146"/>
      <w:bookmarkStart w:id="8104" w:name="_Toc413090431"/>
      <w:bookmarkStart w:id="8105" w:name="_Toc413091754"/>
      <w:bookmarkStart w:id="8106" w:name="_Toc413095440"/>
      <w:bookmarkStart w:id="8107" w:name="_Toc413097237"/>
      <w:bookmarkStart w:id="8108" w:name="_Toc413098516"/>
      <w:bookmarkStart w:id="8109" w:name="_Toc413084603"/>
      <w:bookmarkStart w:id="8110" w:name="_Toc413089147"/>
      <w:bookmarkStart w:id="8111" w:name="_Toc413090432"/>
      <w:bookmarkStart w:id="8112" w:name="_Toc413091755"/>
      <w:bookmarkStart w:id="8113" w:name="_Toc413095441"/>
      <w:bookmarkStart w:id="8114" w:name="_Toc413097238"/>
      <w:bookmarkStart w:id="8115" w:name="_Toc413098517"/>
      <w:bookmarkStart w:id="8116" w:name="_Toc413084604"/>
      <w:bookmarkStart w:id="8117" w:name="_Toc413089148"/>
      <w:bookmarkStart w:id="8118" w:name="_Toc413090433"/>
      <w:bookmarkStart w:id="8119" w:name="_Toc413091756"/>
      <w:bookmarkStart w:id="8120" w:name="_Toc413095442"/>
      <w:bookmarkStart w:id="8121" w:name="_Toc413097239"/>
      <w:bookmarkStart w:id="8122" w:name="_Toc413098518"/>
      <w:bookmarkStart w:id="8123" w:name="_Toc413084605"/>
      <w:bookmarkStart w:id="8124" w:name="_Toc413089149"/>
      <w:bookmarkStart w:id="8125" w:name="_Toc413090434"/>
      <w:bookmarkStart w:id="8126" w:name="_Toc413091757"/>
      <w:bookmarkStart w:id="8127" w:name="_Toc413095443"/>
      <w:bookmarkStart w:id="8128" w:name="_Toc413097240"/>
      <w:bookmarkStart w:id="8129" w:name="_Toc413098519"/>
      <w:bookmarkStart w:id="8130" w:name="_Toc413084606"/>
      <w:bookmarkStart w:id="8131" w:name="_Toc413089150"/>
      <w:bookmarkStart w:id="8132" w:name="_Toc413090435"/>
      <w:bookmarkStart w:id="8133" w:name="_Toc413091758"/>
      <w:bookmarkStart w:id="8134" w:name="_Toc413095444"/>
      <w:bookmarkStart w:id="8135" w:name="_Toc413097241"/>
      <w:bookmarkStart w:id="8136" w:name="_Toc413098520"/>
      <w:bookmarkStart w:id="8137" w:name="_Toc413084607"/>
      <w:bookmarkStart w:id="8138" w:name="_Toc413089151"/>
      <w:bookmarkStart w:id="8139" w:name="_Toc413090436"/>
      <w:bookmarkStart w:id="8140" w:name="_Toc413091759"/>
      <w:bookmarkStart w:id="8141" w:name="_Toc413095445"/>
      <w:bookmarkStart w:id="8142" w:name="_Toc413097242"/>
      <w:bookmarkStart w:id="8143" w:name="_Toc413098521"/>
      <w:bookmarkStart w:id="8144" w:name="_Toc413084608"/>
      <w:bookmarkStart w:id="8145" w:name="_Toc413089152"/>
      <w:bookmarkStart w:id="8146" w:name="_Toc413090437"/>
      <w:bookmarkStart w:id="8147" w:name="_Toc413091760"/>
      <w:bookmarkStart w:id="8148" w:name="_Toc413095446"/>
      <w:bookmarkStart w:id="8149" w:name="_Toc413097243"/>
      <w:bookmarkStart w:id="8150" w:name="_Toc413098522"/>
      <w:bookmarkStart w:id="8151" w:name="_Toc413084609"/>
      <w:bookmarkStart w:id="8152" w:name="_Toc413089153"/>
      <w:bookmarkStart w:id="8153" w:name="_Toc413090438"/>
      <w:bookmarkStart w:id="8154" w:name="_Toc413091761"/>
      <w:bookmarkStart w:id="8155" w:name="_Toc413095447"/>
      <w:bookmarkStart w:id="8156" w:name="_Toc413097244"/>
      <w:bookmarkStart w:id="8157" w:name="_Toc413098523"/>
      <w:bookmarkStart w:id="8158" w:name="_Toc413084610"/>
      <w:bookmarkStart w:id="8159" w:name="_Toc413089154"/>
      <w:bookmarkStart w:id="8160" w:name="_Toc413090439"/>
      <w:bookmarkStart w:id="8161" w:name="_Toc413091762"/>
      <w:bookmarkStart w:id="8162" w:name="_Toc413095448"/>
      <w:bookmarkStart w:id="8163" w:name="_Toc413097245"/>
      <w:bookmarkStart w:id="8164" w:name="_Toc413098524"/>
      <w:bookmarkStart w:id="8165" w:name="_Toc413084611"/>
      <w:bookmarkStart w:id="8166" w:name="_Toc413089155"/>
      <w:bookmarkStart w:id="8167" w:name="_Toc413090440"/>
      <w:bookmarkStart w:id="8168" w:name="_Toc413091763"/>
      <w:bookmarkStart w:id="8169" w:name="_Toc413095449"/>
      <w:bookmarkStart w:id="8170" w:name="_Toc413097246"/>
      <w:bookmarkStart w:id="8171" w:name="_Toc413098525"/>
      <w:bookmarkStart w:id="8172" w:name="_Toc413084612"/>
      <w:bookmarkStart w:id="8173" w:name="_Toc413089156"/>
      <w:bookmarkStart w:id="8174" w:name="_Toc413090441"/>
      <w:bookmarkStart w:id="8175" w:name="_Toc413091764"/>
      <w:bookmarkStart w:id="8176" w:name="_Toc413095450"/>
      <w:bookmarkStart w:id="8177" w:name="_Toc413097247"/>
      <w:bookmarkStart w:id="8178" w:name="_Toc413098526"/>
      <w:bookmarkStart w:id="8179" w:name="_Toc413084613"/>
      <w:bookmarkStart w:id="8180" w:name="_Toc413089157"/>
      <w:bookmarkStart w:id="8181" w:name="_Toc413090442"/>
      <w:bookmarkStart w:id="8182" w:name="_Toc413091765"/>
      <w:bookmarkStart w:id="8183" w:name="_Toc413095451"/>
      <w:bookmarkStart w:id="8184" w:name="_Toc413097248"/>
      <w:bookmarkStart w:id="8185" w:name="_Toc413098527"/>
      <w:bookmarkStart w:id="8186" w:name="_Toc413084614"/>
      <w:bookmarkStart w:id="8187" w:name="_Toc413089158"/>
      <w:bookmarkStart w:id="8188" w:name="_Toc413090443"/>
      <w:bookmarkStart w:id="8189" w:name="_Toc413091766"/>
      <w:bookmarkStart w:id="8190" w:name="_Toc413095452"/>
      <w:bookmarkStart w:id="8191" w:name="_Toc413097249"/>
      <w:bookmarkStart w:id="8192" w:name="_Toc413098528"/>
      <w:bookmarkStart w:id="8193" w:name="_Toc413084615"/>
      <w:bookmarkStart w:id="8194" w:name="_Toc413089159"/>
      <w:bookmarkStart w:id="8195" w:name="_Toc413090444"/>
      <w:bookmarkStart w:id="8196" w:name="_Toc413091767"/>
      <w:bookmarkStart w:id="8197" w:name="_Toc413095453"/>
      <w:bookmarkStart w:id="8198" w:name="_Toc413097250"/>
      <w:bookmarkStart w:id="8199" w:name="_Toc413098529"/>
      <w:bookmarkStart w:id="8200" w:name="_Toc413084616"/>
      <w:bookmarkStart w:id="8201" w:name="_Toc413089160"/>
      <w:bookmarkStart w:id="8202" w:name="_Toc413090445"/>
      <w:bookmarkStart w:id="8203" w:name="_Toc413091768"/>
      <w:bookmarkStart w:id="8204" w:name="_Toc413095454"/>
      <w:bookmarkStart w:id="8205" w:name="_Toc413097251"/>
      <w:bookmarkStart w:id="8206" w:name="_Toc413098530"/>
      <w:bookmarkStart w:id="8207" w:name="_Toc413084617"/>
      <w:bookmarkStart w:id="8208" w:name="_Toc413089161"/>
      <w:bookmarkStart w:id="8209" w:name="_Toc413090446"/>
      <w:bookmarkStart w:id="8210" w:name="_Toc413091769"/>
      <w:bookmarkStart w:id="8211" w:name="_Toc413095455"/>
      <w:bookmarkStart w:id="8212" w:name="_Toc413097252"/>
      <w:bookmarkStart w:id="8213" w:name="_Toc413098531"/>
      <w:bookmarkStart w:id="8214" w:name="_Toc413084618"/>
      <w:bookmarkStart w:id="8215" w:name="_Toc413089162"/>
      <w:bookmarkStart w:id="8216" w:name="_Toc413090447"/>
      <w:bookmarkStart w:id="8217" w:name="_Toc413091770"/>
      <w:bookmarkStart w:id="8218" w:name="_Toc413095456"/>
      <w:bookmarkStart w:id="8219" w:name="_Toc413097253"/>
      <w:bookmarkStart w:id="8220" w:name="_Toc413098532"/>
      <w:bookmarkStart w:id="8221" w:name="_Toc413084619"/>
      <w:bookmarkStart w:id="8222" w:name="_Toc413089163"/>
      <w:bookmarkStart w:id="8223" w:name="_Toc413090448"/>
      <w:bookmarkStart w:id="8224" w:name="_Toc413091771"/>
      <w:bookmarkStart w:id="8225" w:name="_Toc413095457"/>
      <w:bookmarkStart w:id="8226" w:name="_Toc413097254"/>
      <w:bookmarkStart w:id="8227" w:name="_Toc413098533"/>
      <w:bookmarkStart w:id="8228" w:name="_Toc413084620"/>
      <w:bookmarkStart w:id="8229" w:name="_Toc413089164"/>
      <w:bookmarkStart w:id="8230" w:name="_Toc413090449"/>
      <w:bookmarkStart w:id="8231" w:name="_Toc413091772"/>
      <w:bookmarkStart w:id="8232" w:name="_Toc413095458"/>
      <w:bookmarkStart w:id="8233" w:name="_Toc413097255"/>
      <w:bookmarkStart w:id="8234" w:name="_Toc413098534"/>
      <w:bookmarkStart w:id="8235" w:name="_Toc413084621"/>
      <w:bookmarkStart w:id="8236" w:name="_Toc413089165"/>
      <w:bookmarkStart w:id="8237" w:name="_Toc413090450"/>
      <w:bookmarkStart w:id="8238" w:name="_Toc413091773"/>
      <w:bookmarkStart w:id="8239" w:name="_Toc413095459"/>
      <w:bookmarkStart w:id="8240" w:name="_Toc413097256"/>
      <w:bookmarkStart w:id="8241" w:name="_Toc413098535"/>
      <w:bookmarkStart w:id="8242" w:name="_Toc413084622"/>
      <w:bookmarkStart w:id="8243" w:name="_Toc413089166"/>
      <w:bookmarkStart w:id="8244" w:name="_Toc413090451"/>
      <w:bookmarkStart w:id="8245" w:name="_Toc413091774"/>
      <w:bookmarkStart w:id="8246" w:name="_Toc413095460"/>
      <w:bookmarkStart w:id="8247" w:name="_Toc413097257"/>
      <w:bookmarkStart w:id="8248" w:name="_Toc413098536"/>
      <w:bookmarkStart w:id="8249" w:name="_Toc413084623"/>
      <w:bookmarkStart w:id="8250" w:name="_Toc413089167"/>
      <w:bookmarkStart w:id="8251" w:name="_Toc413090452"/>
      <w:bookmarkStart w:id="8252" w:name="_Toc413091775"/>
      <w:bookmarkStart w:id="8253" w:name="_Toc413095461"/>
      <w:bookmarkStart w:id="8254" w:name="_Toc413097258"/>
      <w:bookmarkStart w:id="8255" w:name="_Toc413098537"/>
      <w:bookmarkStart w:id="8256" w:name="_Toc413084624"/>
      <w:bookmarkStart w:id="8257" w:name="_Toc413089168"/>
      <w:bookmarkStart w:id="8258" w:name="_Toc413090453"/>
      <w:bookmarkStart w:id="8259" w:name="_Toc413091776"/>
      <w:bookmarkStart w:id="8260" w:name="_Toc413095462"/>
      <w:bookmarkStart w:id="8261" w:name="_Toc413097259"/>
      <w:bookmarkStart w:id="8262" w:name="_Toc413098538"/>
      <w:bookmarkStart w:id="8263" w:name="_Toc413084625"/>
      <w:bookmarkStart w:id="8264" w:name="_Toc413089169"/>
      <w:bookmarkStart w:id="8265" w:name="_Toc413090454"/>
      <w:bookmarkStart w:id="8266" w:name="_Toc413091777"/>
      <w:bookmarkStart w:id="8267" w:name="_Toc413095463"/>
      <w:bookmarkStart w:id="8268" w:name="_Toc413097260"/>
      <w:bookmarkStart w:id="8269" w:name="_Toc413098539"/>
      <w:bookmarkStart w:id="8270" w:name="_Toc413084626"/>
      <w:bookmarkStart w:id="8271" w:name="_Toc413089170"/>
      <w:bookmarkStart w:id="8272" w:name="_Toc413090455"/>
      <w:bookmarkStart w:id="8273" w:name="_Toc413091778"/>
      <w:bookmarkStart w:id="8274" w:name="_Toc413095464"/>
      <w:bookmarkStart w:id="8275" w:name="_Toc413097261"/>
      <w:bookmarkStart w:id="8276" w:name="_Toc413098540"/>
      <w:bookmarkStart w:id="8277" w:name="_Toc413084627"/>
      <w:bookmarkStart w:id="8278" w:name="_Toc413089171"/>
      <w:bookmarkStart w:id="8279" w:name="_Toc413090456"/>
      <w:bookmarkStart w:id="8280" w:name="_Toc413091779"/>
      <w:bookmarkStart w:id="8281" w:name="_Toc413095465"/>
      <w:bookmarkStart w:id="8282" w:name="_Toc413097262"/>
      <w:bookmarkStart w:id="8283" w:name="_Toc413098541"/>
      <w:bookmarkStart w:id="8284" w:name="_Toc413084628"/>
      <w:bookmarkStart w:id="8285" w:name="_Toc413089172"/>
      <w:bookmarkStart w:id="8286" w:name="_Toc413090457"/>
      <w:bookmarkStart w:id="8287" w:name="_Toc413091780"/>
      <w:bookmarkStart w:id="8288" w:name="_Toc413095466"/>
      <w:bookmarkStart w:id="8289" w:name="_Toc413097263"/>
      <w:bookmarkStart w:id="8290" w:name="_Toc413098542"/>
      <w:bookmarkStart w:id="8291" w:name="_Toc413084629"/>
      <w:bookmarkStart w:id="8292" w:name="_Toc413089173"/>
      <w:bookmarkStart w:id="8293" w:name="_Toc413090458"/>
      <w:bookmarkStart w:id="8294" w:name="_Toc413091781"/>
      <w:bookmarkStart w:id="8295" w:name="_Toc413095467"/>
      <w:bookmarkStart w:id="8296" w:name="_Toc413097264"/>
      <w:bookmarkStart w:id="8297" w:name="_Toc413098543"/>
      <w:bookmarkStart w:id="8298" w:name="_Toc413084630"/>
      <w:bookmarkStart w:id="8299" w:name="_Toc413089174"/>
      <w:bookmarkStart w:id="8300" w:name="_Toc413090459"/>
      <w:bookmarkStart w:id="8301" w:name="_Toc413091782"/>
      <w:bookmarkStart w:id="8302" w:name="_Toc413095468"/>
      <w:bookmarkStart w:id="8303" w:name="_Toc413097265"/>
      <w:bookmarkStart w:id="8304" w:name="_Toc413098544"/>
      <w:bookmarkStart w:id="8305" w:name="_Toc413084631"/>
      <w:bookmarkStart w:id="8306" w:name="_Toc413089175"/>
      <w:bookmarkStart w:id="8307" w:name="_Toc413090460"/>
      <w:bookmarkStart w:id="8308" w:name="_Toc413091783"/>
      <w:bookmarkStart w:id="8309" w:name="_Toc413095469"/>
      <w:bookmarkStart w:id="8310" w:name="_Toc413097266"/>
      <w:bookmarkStart w:id="8311" w:name="_Toc413098545"/>
      <w:bookmarkStart w:id="8312" w:name="_Toc413084632"/>
      <w:bookmarkStart w:id="8313" w:name="_Toc413089176"/>
      <w:bookmarkStart w:id="8314" w:name="_Toc413090461"/>
      <w:bookmarkStart w:id="8315" w:name="_Toc413091784"/>
      <w:bookmarkStart w:id="8316" w:name="_Toc413095470"/>
      <w:bookmarkStart w:id="8317" w:name="_Toc413097267"/>
      <w:bookmarkStart w:id="8318" w:name="_Toc413098546"/>
      <w:bookmarkStart w:id="8319" w:name="_Toc413084633"/>
      <w:bookmarkStart w:id="8320" w:name="_Toc413089177"/>
      <w:bookmarkStart w:id="8321" w:name="_Toc413090462"/>
      <w:bookmarkStart w:id="8322" w:name="_Toc413091785"/>
      <w:bookmarkStart w:id="8323" w:name="_Toc413095471"/>
      <w:bookmarkStart w:id="8324" w:name="_Toc413097268"/>
      <w:bookmarkStart w:id="8325" w:name="_Toc413098547"/>
      <w:bookmarkStart w:id="8326" w:name="_Toc413084634"/>
      <w:bookmarkStart w:id="8327" w:name="_Toc413089178"/>
      <w:bookmarkStart w:id="8328" w:name="_Toc413090463"/>
      <w:bookmarkStart w:id="8329" w:name="_Toc413091786"/>
      <w:bookmarkStart w:id="8330" w:name="_Toc413095472"/>
      <w:bookmarkStart w:id="8331" w:name="_Toc413097269"/>
      <w:bookmarkStart w:id="8332" w:name="_Toc413098548"/>
      <w:bookmarkStart w:id="8333" w:name="_Toc413084635"/>
      <w:bookmarkStart w:id="8334" w:name="_Toc413089179"/>
      <w:bookmarkStart w:id="8335" w:name="_Toc413090464"/>
      <w:bookmarkStart w:id="8336" w:name="_Toc413091787"/>
      <w:bookmarkStart w:id="8337" w:name="_Toc413095473"/>
      <w:bookmarkStart w:id="8338" w:name="_Toc413097270"/>
      <w:bookmarkStart w:id="8339" w:name="_Toc413098549"/>
      <w:bookmarkStart w:id="8340" w:name="_Toc413084636"/>
      <w:bookmarkStart w:id="8341" w:name="_Toc413089180"/>
      <w:bookmarkStart w:id="8342" w:name="_Toc413090465"/>
      <w:bookmarkStart w:id="8343" w:name="_Toc413091788"/>
      <w:bookmarkStart w:id="8344" w:name="_Toc413095474"/>
      <w:bookmarkStart w:id="8345" w:name="_Toc413097271"/>
      <w:bookmarkStart w:id="8346" w:name="_Toc413098550"/>
      <w:bookmarkStart w:id="8347" w:name="_Toc413084637"/>
      <w:bookmarkStart w:id="8348" w:name="_Toc413089181"/>
      <w:bookmarkStart w:id="8349" w:name="_Toc413090466"/>
      <w:bookmarkStart w:id="8350" w:name="_Toc413091789"/>
      <w:bookmarkStart w:id="8351" w:name="_Toc413095475"/>
      <w:bookmarkStart w:id="8352" w:name="_Toc413097272"/>
      <w:bookmarkStart w:id="8353" w:name="_Toc413098551"/>
      <w:bookmarkStart w:id="8354" w:name="_Toc413084638"/>
      <w:bookmarkStart w:id="8355" w:name="_Toc413089182"/>
      <w:bookmarkStart w:id="8356" w:name="_Toc413090467"/>
      <w:bookmarkStart w:id="8357" w:name="_Toc413091790"/>
      <w:bookmarkStart w:id="8358" w:name="_Toc413095476"/>
      <w:bookmarkStart w:id="8359" w:name="_Toc413097273"/>
      <w:bookmarkStart w:id="8360" w:name="_Toc413098552"/>
      <w:bookmarkStart w:id="8361" w:name="_Toc413084639"/>
      <w:bookmarkStart w:id="8362" w:name="_Toc413089183"/>
      <w:bookmarkStart w:id="8363" w:name="_Toc413090468"/>
      <w:bookmarkStart w:id="8364" w:name="_Toc413091791"/>
      <w:bookmarkStart w:id="8365" w:name="_Toc413095477"/>
      <w:bookmarkStart w:id="8366" w:name="_Toc413097274"/>
      <w:bookmarkStart w:id="8367" w:name="_Toc413098553"/>
      <w:bookmarkStart w:id="8368" w:name="_Toc413084640"/>
      <w:bookmarkStart w:id="8369" w:name="_Toc413089184"/>
      <w:bookmarkStart w:id="8370" w:name="_Toc413090469"/>
      <w:bookmarkStart w:id="8371" w:name="_Toc413091792"/>
      <w:bookmarkStart w:id="8372" w:name="_Toc413095478"/>
      <w:bookmarkStart w:id="8373" w:name="_Toc413097275"/>
      <w:bookmarkStart w:id="8374" w:name="_Toc413098554"/>
      <w:bookmarkStart w:id="8375" w:name="_Toc413084641"/>
      <w:bookmarkStart w:id="8376" w:name="_Toc413089185"/>
      <w:bookmarkStart w:id="8377" w:name="_Toc413090470"/>
      <w:bookmarkStart w:id="8378" w:name="_Toc413091793"/>
      <w:bookmarkStart w:id="8379" w:name="_Toc413095479"/>
      <w:bookmarkStart w:id="8380" w:name="_Toc413097276"/>
      <w:bookmarkStart w:id="8381" w:name="_Toc413098555"/>
      <w:bookmarkStart w:id="8382" w:name="_Toc413084642"/>
      <w:bookmarkStart w:id="8383" w:name="_Toc413089186"/>
      <w:bookmarkStart w:id="8384" w:name="_Toc413090471"/>
      <w:bookmarkStart w:id="8385" w:name="_Toc413091794"/>
      <w:bookmarkStart w:id="8386" w:name="_Toc413095480"/>
      <w:bookmarkStart w:id="8387" w:name="_Toc413097277"/>
      <w:bookmarkStart w:id="8388" w:name="_Toc413098556"/>
      <w:bookmarkStart w:id="8389" w:name="_Toc413084643"/>
      <w:bookmarkStart w:id="8390" w:name="_Toc413089187"/>
      <w:bookmarkStart w:id="8391" w:name="_Toc413090472"/>
      <w:bookmarkStart w:id="8392" w:name="_Toc413091795"/>
      <w:bookmarkStart w:id="8393" w:name="_Toc413095481"/>
      <w:bookmarkStart w:id="8394" w:name="_Toc413097278"/>
      <w:bookmarkStart w:id="8395" w:name="_Toc413098557"/>
      <w:bookmarkStart w:id="8396" w:name="_Toc413084644"/>
      <w:bookmarkStart w:id="8397" w:name="_Toc413089188"/>
      <w:bookmarkStart w:id="8398" w:name="_Toc413090473"/>
      <w:bookmarkStart w:id="8399" w:name="_Toc413091796"/>
      <w:bookmarkStart w:id="8400" w:name="_Toc413095482"/>
      <w:bookmarkStart w:id="8401" w:name="_Toc413097279"/>
      <w:bookmarkStart w:id="8402" w:name="_Toc413098558"/>
      <w:bookmarkStart w:id="8403" w:name="_Toc413084645"/>
      <w:bookmarkStart w:id="8404" w:name="_Toc413089189"/>
      <w:bookmarkStart w:id="8405" w:name="_Toc413090474"/>
      <w:bookmarkStart w:id="8406" w:name="_Toc413091797"/>
      <w:bookmarkStart w:id="8407" w:name="_Toc413095483"/>
      <w:bookmarkStart w:id="8408" w:name="_Toc413097280"/>
      <w:bookmarkStart w:id="8409" w:name="_Toc413098559"/>
      <w:bookmarkStart w:id="8410" w:name="_Toc413084646"/>
      <w:bookmarkStart w:id="8411" w:name="_Toc413089190"/>
      <w:bookmarkStart w:id="8412" w:name="_Toc413090475"/>
      <w:bookmarkStart w:id="8413" w:name="_Toc413091798"/>
      <w:bookmarkStart w:id="8414" w:name="_Toc413095484"/>
      <w:bookmarkStart w:id="8415" w:name="_Toc413097281"/>
      <w:bookmarkStart w:id="8416" w:name="_Toc413098560"/>
      <w:bookmarkStart w:id="8417" w:name="_Toc413084647"/>
      <w:bookmarkStart w:id="8418" w:name="_Toc413089191"/>
      <w:bookmarkStart w:id="8419" w:name="_Toc413090476"/>
      <w:bookmarkStart w:id="8420" w:name="_Toc413091799"/>
      <w:bookmarkStart w:id="8421" w:name="_Toc413095485"/>
      <w:bookmarkStart w:id="8422" w:name="_Toc413097282"/>
      <w:bookmarkStart w:id="8423" w:name="_Toc413098561"/>
      <w:bookmarkStart w:id="8424" w:name="_Toc413084648"/>
      <w:bookmarkStart w:id="8425" w:name="_Toc413089192"/>
      <w:bookmarkStart w:id="8426" w:name="_Toc413090477"/>
      <w:bookmarkStart w:id="8427" w:name="_Toc413091800"/>
      <w:bookmarkStart w:id="8428" w:name="_Toc413095486"/>
      <w:bookmarkStart w:id="8429" w:name="_Toc413097283"/>
      <w:bookmarkStart w:id="8430" w:name="_Toc413098562"/>
      <w:bookmarkStart w:id="8431" w:name="_Toc413084649"/>
      <w:bookmarkStart w:id="8432" w:name="_Toc413089193"/>
      <w:bookmarkStart w:id="8433" w:name="_Toc413090478"/>
      <w:bookmarkStart w:id="8434" w:name="_Toc413091801"/>
      <w:bookmarkStart w:id="8435" w:name="_Toc413095487"/>
      <w:bookmarkStart w:id="8436" w:name="_Toc413097284"/>
      <w:bookmarkStart w:id="8437" w:name="_Toc413098563"/>
      <w:bookmarkStart w:id="8438" w:name="_Toc413084650"/>
      <w:bookmarkStart w:id="8439" w:name="_Toc413089194"/>
      <w:bookmarkStart w:id="8440" w:name="_Toc413090479"/>
      <w:bookmarkStart w:id="8441" w:name="_Toc413091802"/>
      <w:bookmarkStart w:id="8442" w:name="_Toc413095488"/>
      <w:bookmarkStart w:id="8443" w:name="_Toc413097285"/>
      <w:bookmarkStart w:id="8444" w:name="_Toc413098564"/>
      <w:bookmarkStart w:id="8445" w:name="_Toc413084651"/>
      <w:bookmarkStart w:id="8446" w:name="_Toc413089195"/>
      <w:bookmarkStart w:id="8447" w:name="_Toc413090480"/>
      <w:bookmarkStart w:id="8448" w:name="_Toc413091803"/>
      <w:bookmarkStart w:id="8449" w:name="_Toc413095489"/>
      <w:bookmarkStart w:id="8450" w:name="_Toc413097286"/>
      <w:bookmarkStart w:id="8451" w:name="_Toc413098565"/>
      <w:bookmarkStart w:id="8452" w:name="_Toc413084652"/>
      <w:bookmarkStart w:id="8453" w:name="_Toc413089196"/>
      <w:bookmarkStart w:id="8454" w:name="_Toc413090481"/>
      <w:bookmarkStart w:id="8455" w:name="_Toc413091804"/>
      <w:bookmarkStart w:id="8456" w:name="_Toc413095490"/>
      <w:bookmarkStart w:id="8457" w:name="_Toc413097287"/>
      <w:bookmarkStart w:id="8458" w:name="_Toc413098566"/>
      <w:bookmarkStart w:id="8459" w:name="_Toc413084653"/>
      <w:bookmarkStart w:id="8460" w:name="_Toc413089197"/>
      <w:bookmarkStart w:id="8461" w:name="_Toc413090482"/>
      <w:bookmarkStart w:id="8462" w:name="_Toc413091805"/>
      <w:bookmarkStart w:id="8463" w:name="_Toc413095491"/>
      <w:bookmarkStart w:id="8464" w:name="_Toc413097288"/>
      <w:bookmarkStart w:id="8465" w:name="_Toc413098567"/>
      <w:bookmarkStart w:id="8466" w:name="_Toc413084654"/>
      <w:bookmarkStart w:id="8467" w:name="_Toc413089198"/>
      <w:bookmarkStart w:id="8468" w:name="_Toc413090483"/>
      <w:bookmarkStart w:id="8469" w:name="_Toc413091806"/>
      <w:bookmarkStart w:id="8470" w:name="_Toc413095492"/>
      <w:bookmarkStart w:id="8471" w:name="_Toc413097289"/>
      <w:bookmarkStart w:id="8472" w:name="_Toc413098568"/>
      <w:bookmarkStart w:id="8473" w:name="_Toc413084655"/>
      <w:bookmarkStart w:id="8474" w:name="_Toc413089199"/>
      <w:bookmarkStart w:id="8475" w:name="_Toc413090484"/>
      <w:bookmarkStart w:id="8476" w:name="_Toc413091807"/>
      <w:bookmarkStart w:id="8477" w:name="_Toc413095493"/>
      <w:bookmarkStart w:id="8478" w:name="_Toc413097290"/>
      <w:bookmarkStart w:id="8479" w:name="_Toc413098569"/>
      <w:bookmarkStart w:id="8480" w:name="_Toc413084656"/>
      <w:bookmarkStart w:id="8481" w:name="_Toc413089200"/>
      <w:bookmarkStart w:id="8482" w:name="_Toc413090485"/>
      <w:bookmarkStart w:id="8483" w:name="_Toc413091808"/>
      <w:bookmarkStart w:id="8484" w:name="_Toc413095494"/>
      <w:bookmarkStart w:id="8485" w:name="_Toc413097291"/>
      <w:bookmarkStart w:id="8486" w:name="_Toc413098570"/>
      <w:bookmarkStart w:id="8487" w:name="_Toc413084657"/>
      <w:bookmarkStart w:id="8488" w:name="_Toc413089201"/>
      <w:bookmarkStart w:id="8489" w:name="_Toc413090486"/>
      <w:bookmarkStart w:id="8490" w:name="_Toc413091809"/>
      <w:bookmarkStart w:id="8491" w:name="_Toc413095495"/>
      <w:bookmarkStart w:id="8492" w:name="_Toc413097292"/>
      <w:bookmarkStart w:id="8493" w:name="_Toc413098571"/>
      <w:bookmarkStart w:id="8494" w:name="_Toc413084658"/>
      <w:bookmarkStart w:id="8495" w:name="_Toc413089202"/>
      <w:bookmarkStart w:id="8496" w:name="_Toc413090487"/>
      <w:bookmarkStart w:id="8497" w:name="_Toc413091810"/>
      <w:bookmarkStart w:id="8498" w:name="_Toc413095496"/>
      <w:bookmarkStart w:id="8499" w:name="_Toc413097293"/>
      <w:bookmarkStart w:id="8500" w:name="_Toc413098572"/>
      <w:bookmarkStart w:id="8501" w:name="_Toc413084659"/>
      <w:bookmarkStart w:id="8502" w:name="_Toc413089203"/>
      <w:bookmarkStart w:id="8503" w:name="_Toc413090488"/>
      <w:bookmarkStart w:id="8504" w:name="_Toc413091811"/>
      <w:bookmarkStart w:id="8505" w:name="_Toc413095497"/>
      <w:bookmarkStart w:id="8506" w:name="_Toc413097294"/>
      <w:bookmarkStart w:id="8507" w:name="_Toc413098573"/>
      <w:bookmarkStart w:id="8508" w:name="_Toc413084660"/>
      <w:bookmarkStart w:id="8509" w:name="_Toc413089204"/>
      <w:bookmarkStart w:id="8510" w:name="_Toc413090489"/>
      <w:bookmarkStart w:id="8511" w:name="_Toc413091812"/>
      <w:bookmarkStart w:id="8512" w:name="_Toc413095498"/>
      <w:bookmarkStart w:id="8513" w:name="_Toc413097295"/>
      <w:bookmarkStart w:id="8514" w:name="_Toc413098574"/>
      <w:bookmarkStart w:id="8515" w:name="_Toc413084661"/>
      <w:bookmarkStart w:id="8516" w:name="_Toc413089205"/>
      <w:bookmarkStart w:id="8517" w:name="_Toc413090490"/>
      <w:bookmarkStart w:id="8518" w:name="_Toc413091813"/>
      <w:bookmarkStart w:id="8519" w:name="_Toc413095499"/>
      <w:bookmarkStart w:id="8520" w:name="_Toc413097296"/>
      <w:bookmarkStart w:id="8521" w:name="_Toc413098575"/>
      <w:bookmarkStart w:id="8522" w:name="_Toc413084662"/>
      <w:bookmarkStart w:id="8523" w:name="_Toc413089206"/>
      <w:bookmarkStart w:id="8524" w:name="_Toc413090491"/>
      <w:bookmarkStart w:id="8525" w:name="_Toc413091814"/>
      <w:bookmarkStart w:id="8526" w:name="_Toc413095500"/>
      <w:bookmarkStart w:id="8527" w:name="_Toc413097297"/>
      <w:bookmarkStart w:id="8528" w:name="_Toc413098576"/>
      <w:bookmarkStart w:id="8529" w:name="_Toc413084663"/>
      <w:bookmarkStart w:id="8530" w:name="_Toc413089207"/>
      <w:bookmarkStart w:id="8531" w:name="_Toc413090492"/>
      <w:bookmarkStart w:id="8532" w:name="_Toc413091815"/>
      <w:bookmarkStart w:id="8533" w:name="_Toc413095501"/>
      <w:bookmarkStart w:id="8534" w:name="_Toc413097298"/>
      <w:bookmarkStart w:id="8535" w:name="_Toc413098577"/>
      <w:bookmarkStart w:id="8536" w:name="_Toc413084664"/>
      <w:bookmarkStart w:id="8537" w:name="_Toc413089208"/>
      <w:bookmarkStart w:id="8538" w:name="_Toc413090493"/>
      <w:bookmarkStart w:id="8539" w:name="_Toc413091816"/>
      <w:bookmarkStart w:id="8540" w:name="_Toc413095502"/>
      <w:bookmarkStart w:id="8541" w:name="_Toc413097299"/>
      <w:bookmarkStart w:id="8542" w:name="_Toc413098578"/>
      <w:bookmarkStart w:id="8543" w:name="_Toc413084665"/>
      <w:bookmarkStart w:id="8544" w:name="_Toc413089209"/>
      <w:bookmarkStart w:id="8545" w:name="_Toc413090494"/>
      <w:bookmarkStart w:id="8546" w:name="_Toc413091817"/>
      <w:bookmarkStart w:id="8547" w:name="_Toc413095503"/>
      <w:bookmarkStart w:id="8548" w:name="_Toc413097300"/>
      <w:bookmarkStart w:id="8549" w:name="_Toc413098579"/>
      <w:bookmarkStart w:id="8550" w:name="_Toc413084666"/>
      <w:bookmarkStart w:id="8551" w:name="_Toc413089210"/>
      <w:bookmarkStart w:id="8552" w:name="_Toc413090495"/>
      <w:bookmarkStart w:id="8553" w:name="_Toc413091818"/>
      <w:bookmarkStart w:id="8554" w:name="_Toc413095504"/>
      <w:bookmarkStart w:id="8555" w:name="_Toc413097301"/>
      <w:bookmarkStart w:id="8556" w:name="_Toc413098580"/>
      <w:bookmarkStart w:id="8557" w:name="_Toc413084667"/>
      <w:bookmarkStart w:id="8558" w:name="_Toc413089211"/>
      <w:bookmarkStart w:id="8559" w:name="_Toc413090496"/>
      <w:bookmarkStart w:id="8560" w:name="_Toc413091819"/>
      <w:bookmarkStart w:id="8561" w:name="_Toc413095505"/>
      <w:bookmarkStart w:id="8562" w:name="_Toc413097302"/>
      <w:bookmarkStart w:id="8563" w:name="_Toc413098581"/>
      <w:bookmarkStart w:id="8564" w:name="_Toc413084668"/>
      <w:bookmarkStart w:id="8565" w:name="_Toc413089212"/>
      <w:bookmarkStart w:id="8566" w:name="_Toc413090497"/>
      <w:bookmarkStart w:id="8567" w:name="_Toc413091820"/>
      <w:bookmarkStart w:id="8568" w:name="_Toc413095506"/>
      <w:bookmarkStart w:id="8569" w:name="_Toc413097303"/>
      <w:bookmarkStart w:id="8570" w:name="_Toc413098582"/>
      <w:bookmarkStart w:id="8571" w:name="_Toc413084669"/>
      <w:bookmarkStart w:id="8572" w:name="_Toc413089213"/>
      <w:bookmarkStart w:id="8573" w:name="_Toc413090498"/>
      <w:bookmarkStart w:id="8574" w:name="_Toc413091821"/>
      <w:bookmarkStart w:id="8575" w:name="_Toc413095507"/>
      <w:bookmarkStart w:id="8576" w:name="_Toc413097304"/>
      <w:bookmarkStart w:id="8577" w:name="_Toc413098583"/>
      <w:bookmarkStart w:id="8578" w:name="_Toc413084670"/>
      <w:bookmarkStart w:id="8579" w:name="_Toc413089214"/>
      <w:bookmarkStart w:id="8580" w:name="_Toc413090499"/>
      <w:bookmarkStart w:id="8581" w:name="_Toc413091822"/>
      <w:bookmarkStart w:id="8582" w:name="_Toc413095508"/>
      <w:bookmarkStart w:id="8583" w:name="_Toc413097305"/>
      <w:bookmarkStart w:id="8584" w:name="_Toc413098584"/>
      <w:bookmarkStart w:id="8585" w:name="_Toc413084671"/>
      <w:bookmarkStart w:id="8586" w:name="_Toc413089215"/>
      <w:bookmarkStart w:id="8587" w:name="_Toc413090500"/>
      <w:bookmarkStart w:id="8588" w:name="_Toc413091823"/>
      <w:bookmarkStart w:id="8589" w:name="_Toc413095509"/>
      <w:bookmarkStart w:id="8590" w:name="_Toc413097306"/>
      <w:bookmarkStart w:id="8591" w:name="_Toc413098585"/>
      <w:bookmarkStart w:id="8592" w:name="_Toc413084672"/>
      <w:bookmarkStart w:id="8593" w:name="_Toc413089216"/>
      <w:bookmarkStart w:id="8594" w:name="_Toc413090501"/>
      <w:bookmarkStart w:id="8595" w:name="_Toc413091824"/>
      <w:bookmarkStart w:id="8596" w:name="_Toc413095510"/>
      <w:bookmarkStart w:id="8597" w:name="_Toc413097307"/>
      <w:bookmarkStart w:id="8598" w:name="_Toc413098586"/>
      <w:bookmarkStart w:id="8599" w:name="_Toc413084673"/>
      <w:bookmarkStart w:id="8600" w:name="_Toc413089217"/>
      <w:bookmarkStart w:id="8601" w:name="_Toc413090502"/>
      <w:bookmarkStart w:id="8602" w:name="_Toc413091825"/>
      <w:bookmarkStart w:id="8603" w:name="_Toc413095511"/>
      <w:bookmarkStart w:id="8604" w:name="_Toc413097308"/>
      <w:bookmarkStart w:id="8605" w:name="_Toc413098587"/>
      <w:bookmarkStart w:id="8606" w:name="_Toc413084674"/>
      <w:bookmarkStart w:id="8607" w:name="_Toc413089218"/>
      <w:bookmarkStart w:id="8608" w:name="_Toc413090503"/>
      <w:bookmarkStart w:id="8609" w:name="_Toc413091826"/>
      <w:bookmarkStart w:id="8610" w:name="_Toc413095512"/>
      <w:bookmarkStart w:id="8611" w:name="_Toc413097309"/>
      <w:bookmarkStart w:id="8612" w:name="_Toc413098588"/>
      <w:bookmarkStart w:id="8613" w:name="_Toc413084675"/>
      <w:bookmarkStart w:id="8614" w:name="_Toc413089219"/>
      <w:bookmarkStart w:id="8615" w:name="_Toc413090504"/>
      <w:bookmarkStart w:id="8616" w:name="_Toc413091827"/>
      <w:bookmarkStart w:id="8617" w:name="_Toc413095513"/>
      <w:bookmarkStart w:id="8618" w:name="_Toc413097310"/>
      <w:bookmarkStart w:id="8619" w:name="_Toc413098589"/>
      <w:bookmarkStart w:id="8620" w:name="_Toc413084676"/>
      <w:bookmarkStart w:id="8621" w:name="_Toc413089220"/>
      <w:bookmarkStart w:id="8622" w:name="_Toc413090505"/>
      <w:bookmarkStart w:id="8623" w:name="_Toc413091828"/>
      <w:bookmarkStart w:id="8624" w:name="_Toc413095514"/>
      <w:bookmarkStart w:id="8625" w:name="_Toc413097311"/>
      <w:bookmarkStart w:id="8626" w:name="_Toc413098590"/>
      <w:bookmarkStart w:id="8627" w:name="_Toc413084677"/>
      <w:bookmarkStart w:id="8628" w:name="_Toc413089221"/>
      <w:bookmarkStart w:id="8629" w:name="_Toc413090506"/>
      <w:bookmarkStart w:id="8630" w:name="_Toc413091829"/>
      <w:bookmarkStart w:id="8631" w:name="_Toc413095515"/>
      <w:bookmarkStart w:id="8632" w:name="_Toc413097312"/>
      <w:bookmarkStart w:id="8633" w:name="_Toc413098591"/>
      <w:bookmarkStart w:id="8634" w:name="_Toc413084678"/>
      <w:bookmarkStart w:id="8635" w:name="_Toc413089222"/>
      <w:bookmarkStart w:id="8636" w:name="_Toc413090507"/>
      <w:bookmarkStart w:id="8637" w:name="_Toc413091830"/>
      <w:bookmarkStart w:id="8638" w:name="_Toc413095516"/>
      <w:bookmarkStart w:id="8639" w:name="_Toc413097313"/>
      <w:bookmarkStart w:id="8640" w:name="_Toc413098592"/>
      <w:bookmarkStart w:id="8641" w:name="_Toc413084679"/>
      <w:bookmarkStart w:id="8642" w:name="_Toc413089223"/>
      <w:bookmarkStart w:id="8643" w:name="_Toc413090508"/>
      <w:bookmarkStart w:id="8644" w:name="_Toc413091831"/>
      <w:bookmarkStart w:id="8645" w:name="_Toc413095517"/>
      <w:bookmarkStart w:id="8646" w:name="_Toc413097314"/>
      <w:bookmarkStart w:id="8647" w:name="_Toc413098593"/>
      <w:bookmarkStart w:id="8648" w:name="_Toc413084680"/>
      <w:bookmarkStart w:id="8649" w:name="_Toc413089224"/>
      <w:bookmarkStart w:id="8650" w:name="_Toc413090509"/>
      <w:bookmarkStart w:id="8651" w:name="_Toc413091832"/>
      <w:bookmarkStart w:id="8652" w:name="_Toc413095518"/>
      <w:bookmarkStart w:id="8653" w:name="_Toc413097315"/>
      <w:bookmarkStart w:id="8654" w:name="_Toc413098594"/>
      <w:bookmarkStart w:id="8655" w:name="_Toc413084681"/>
      <w:bookmarkStart w:id="8656" w:name="_Toc413089225"/>
      <w:bookmarkStart w:id="8657" w:name="_Toc413090510"/>
      <w:bookmarkStart w:id="8658" w:name="_Toc413091833"/>
      <w:bookmarkStart w:id="8659" w:name="_Toc413095519"/>
      <w:bookmarkStart w:id="8660" w:name="_Toc413097316"/>
      <w:bookmarkStart w:id="8661" w:name="_Toc413098595"/>
      <w:bookmarkStart w:id="8662" w:name="_Toc413084682"/>
      <w:bookmarkStart w:id="8663" w:name="_Toc413089226"/>
      <w:bookmarkStart w:id="8664" w:name="_Toc413090511"/>
      <w:bookmarkStart w:id="8665" w:name="_Toc413091834"/>
      <w:bookmarkStart w:id="8666" w:name="_Toc413095520"/>
      <w:bookmarkStart w:id="8667" w:name="_Toc413097317"/>
      <w:bookmarkStart w:id="8668" w:name="_Toc413098596"/>
      <w:bookmarkStart w:id="8669" w:name="_Toc413084683"/>
      <w:bookmarkStart w:id="8670" w:name="_Toc413089227"/>
      <w:bookmarkStart w:id="8671" w:name="_Toc413090512"/>
      <w:bookmarkStart w:id="8672" w:name="_Toc413091835"/>
      <w:bookmarkStart w:id="8673" w:name="_Toc413095521"/>
      <w:bookmarkStart w:id="8674" w:name="_Toc413097318"/>
      <w:bookmarkStart w:id="8675" w:name="_Toc413098597"/>
      <w:bookmarkStart w:id="8676" w:name="_Toc413084684"/>
      <w:bookmarkStart w:id="8677" w:name="_Toc413089228"/>
      <w:bookmarkStart w:id="8678" w:name="_Toc413090513"/>
      <w:bookmarkStart w:id="8679" w:name="_Toc413091836"/>
      <w:bookmarkStart w:id="8680" w:name="_Toc413095522"/>
      <w:bookmarkStart w:id="8681" w:name="_Toc413097319"/>
      <w:bookmarkStart w:id="8682" w:name="_Toc413098598"/>
      <w:bookmarkStart w:id="8683" w:name="_Toc413084685"/>
      <w:bookmarkStart w:id="8684" w:name="_Toc413089229"/>
      <w:bookmarkStart w:id="8685" w:name="_Toc413090514"/>
      <w:bookmarkStart w:id="8686" w:name="_Toc413091837"/>
      <w:bookmarkStart w:id="8687" w:name="_Toc413095523"/>
      <w:bookmarkStart w:id="8688" w:name="_Toc413097320"/>
      <w:bookmarkStart w:id="8689" w:name="_Toc413098599"/>
      <w:bookmarkStart w:id="8690" w:name="_Toc413084686"/>
      <w:bookmarkStart w:id="8691" w:name="_Toc413089230"/>
      <w:bookmarkStart w:id="8692" w:name="_Toc413090515"/>
      <w:bookmarkStart w:id="8693" w:name="_Toc413091838"/>
      <w:bookmarkStart w:id="8694" w:name="_Toc413095524"/>
      <w:bookmarkStart w:id="8695" w:name="_Toc413097321"/>
      <w:bookmarkStart w:id="8696" w:name="_Toc413098600"/>
      <w:bookmarkStart w:id="8697" w:name="_Toc413084687"/>
      <w:bookmarkStart w:id="8698" w:name="_Toc413089231"/>
      <w:bookmarkStart w:id="8699" w:name="_Toc413090516"/>
      <w:bookmarkStart w:id="8700" w:name="_Toc413091839"/>
      <w:bookmarkStart w:id="8701" w:name="_Toc413095525"/>
      <w:bookmarkStart w:id="8702" w:name="_Toc413097322"/>
      <w:bookmarkStart w:id="8703" w:name="_Toc413098601"/>
      <w:bookmarkStart w:id="8704" w:name="_Toc413084688"/>
      <w:bookmarkStart w:id="8705" w:name="_Toc413089232"/>
      <w:bookmarkStart w:id="8706" w:name="_Toc413090517"/>
      <w:bookmarkStart w:id="8707" w:name="_Toc413091840"/>
      <w:bookmarkStart w:id="8708" w:name="_Toc413095526"/>
      <w:bookmarkStart w:id="8709" w:name="_Toc413097323"/>
      <w:bookmarkStart w:id="8710" w:name="_Toc413098602"/>
      <w:bookmarkStart w:id="8711" w:name="_Toc413084689"/>
      <w:bookmarkStart w:id="8712" w:name="_Toc413089233"/>
      <w:bookmarkStart w:id="8713" w:name="_Toc413090518"/>
      <w:bookmarkStart w:id="8714" w:name="_Toc413091841"/>
      <w:bookmarkStart w:id="8715" w:name="_Toc413095527"/>
      <w:bookmarkStart w:id="8716" w:name="_Toc413097324"/>
      <w:bookmarkStart w:id="8717" w:name="_Toc413098603"/>
      <w:bookmarkStart w:id="8718" w:name="_Toc413084690"/>
      <w:bookmarkStart w:id="8719" w:name="_Toc413089234"/>
      <w:bookmarkStart w:id="8720" w:name="_Toc413090519"/>
      <w:bookmarkStart w:id="8721" w:name="_Toc413091842"/>
      <w:bookmarkStart w:id="8722" w:name="_Toc413095528"/>
      <w:bookmarkStart w:id="8723" w:name="_Toc413097325"/>
      <w:bookmarkStart w:id="8724" w:name="_Toc413098604"/>
      <w:bookmarkStart w:id="8725" w:name="_Toc413084691"/>
      <w:bookmarkStart w:id="8726" w:name="_Toc413089235"/>
      <w:bookmarkStart w:id="8727" w:name="_Toc413090520"/>
      <w:bookmarkStart w:id="8728" w:name="_Toc413091843"/>
      <w:bookmarkStart w:id="8729" w:name="_Toc413095529"/>
      <w:bookmarkStart w:id="8730" w:name="_Toc413097326"/>
      <w:bookmarkStart w:id="8731" w:name="_Toc413098605"/>
      <w:bookmarkStart w:id="8732" w:name="_Toc413084692"/>
      <w:bookmarkStart w:id="8733" w:name="_Toc413089236"/>
      <w:bookmarkStart w:id="8734" w:name="_Toc413090521"/>
      <w:bookmarkStart w:id="8735" w:name="_Toc413091844"/>
      <w:bookmarkStart w:id="8736" w:name="_Toc413095530"/>
      <w:bookmarkStart w:id="8737" w:name="_Toc413097327"/>
      <w:bookmarkStart w:id="8738" w:name="_Toc413098606"/>
      <w:bookmarkStart w:id="8739" w:name="_Toc413084693"/>
      <w:bookmarkStart w:id="8740" w:name="_Toc413089237"/>
      <w:bookmarkStart w:id="8741" w:name="_Toc413090522"/>
      <w:bookmarkStart w:id="8742" w:name="_Toc413091845"/>
      <w:bookmarkStart w:id="8743" w:name="_Toc413095531"/>
      <w:bookmarkStart w:id="8744" w:name="_Toc413097328"/>
      <w:bookmarkStart w:id="8745" w:name="_Toc413098607"/>
      <w:bookmarkStart w:id="8746" w:name="_Toc413084694"/>
      <w:bookmarkStart w:id="8747" w:name="_Toc413089238"/>
      <w:bookmarkStart w:id="8748" w:name="_Toc413090523"/>
      <w:bookmarkStart w:id="8749" w:name="_Toc413091846"/>
      <w:bookmarkStart w:id="8750" w:name="_Toc413095532"/>
      <w:bookmarkStart w:id="8751" w:name="_Toc413097329"/>
      <w:bookmarkStart w:id="8752" w:name="_Toc413098608"/>
      <w:bookmarkStart w:id="8753" w:name="_Toc413084695"/>
      <w:bookmarkStart w:id="8754" w:name="_Toc413089239"/>
      <w:bookmarkStart w:id="8755" w:name="_Toc413090524"/>
      <w:bookmarkStart w:id="8756" w:name="_Toc413091847"/>
      <w:bookmarkStart w:id="8757" w:name="_Toc413095533"/>
      <w:bookmarkStart w:id="8758" w:name="_Toc413097330"/>
      <w:bookmarkStart w:id="8759" w:name="_Toc413098609"/>
      <w:bookmarkStart w:id="8760" w:name="_Toc413084696"/>
      <w:bookmarkStart w:id="8761" w:name="_Toc413089240"/>
      <w:bookmarkStart w:id="8762" w:name="_Toc413090525"/>
      <w:bookmarkStart w:id="8763" w:name="_Toc413091848"/>
      <w:bookmarkStart w:id="8764" w:name="_Toc413095534"/>
      <w:bookmarkStart w:id="8765" w:name="_Toc413097331"/>
      <w:bookmarkStart w:id="8766" w:name="_Toc413098610"/>
      <w:bookmarkStart w:id="8767" w:name="_Toc413084697"/>
      <w:bookmarkStart w:id="8768" w:name="_Toc413089241"/>
      <w:bookmarkStart w:id="8769" w:name="_Toc413090526"/>
      <w:bookmarkStart w:id="8770" w:name="_Toc413091849"/>
      <w:bookmarkStart w:id="8771" w:name="_Toc413095535"/>
      <w:bookmarkStart w:id="8772" w:name="_Toc413097332"/>
      <w:bookmarkStart w:id="8773" w:name="_Toc413098611"/>
      <w:bookmarkStart w:id="8774" w:name="_Toc413084698"/>
      <w:bookmarkStart w:id="8775" w:name="_Toc413089242"/>
      <w:bookmarkStart w:id="8776" w:name="_Toc413090527"/>
      <w:bookmarkStart w:id="8777" w:name="_Toc413091850"/>
      <w:bookmarkStart w:id="8778" w:name="_Toc413095536"/>
      <w:bookmarkStart w:id="8779" w:name="_Toc413097333"/>
      <w:bookmarkStart w:id="8780" w:name="_Toc413098612"/>
      <w:bookmarkStart w:id="8781" w:name="_Toc413084699"/>
      <w:bookmarkStart w:id="8782" w:name="_Toc413089243"/>
      <w:bookmarkStart w:id="8783" w:name="_Toc413090528"/>
      <w:bookmarkStart w:id="8784" w:name="_Toc413091851"/>
      <w:bookmarkStart w:id="8785" w:name="_Toc413095537"/>
      <w:bookmarkStart w:id="8786" w:name="_Toc413097334"/>
      <w:bookmarkStart w:id="8787" w:name="_Toc413098613"/>
      <w:bookmarkStart w:id="8788" w:name="_Toc413084700"/>
      <w:bookmarkStart w:id="8789" w:name="_Toc413089244"/>
      <w:bookmarkStart w:id="8790" w:name="_Toc413090529"/>
      <w:bookmarkStart w:id="8791" w:name="_Toc413091852"/>
      <w:bookmarkStart w:id="8792" w:name="_Toc413095538"/>
      <w:bookmarkStart w:id="8793" w:name="_Toc413097335"/>
      <w:bookmarkStart w:id="8794" w:name="_Toc413098614"/>
      <w:bookmarkStart w:id="8795" w:name="_Toc413084701"/>
      <w:bookmarkStart w:id="8796" w:name="_Toc413089245"/>
      <w:bookmarkStart w:id="8797" w:name="_Toc413090530"/>
      <w:bookmarkStart w:id="8798" w:name="_Toc413091853"/>
      <w:bookmarkStart w:id="8799" w:name="_Toc413095539"/>
      <w:bookmarkStart w:id="8800" w:name="_Toc413097336"/>
      <w:bookmarkStart w:id="8801" w:name="_Toc413098615"/>
      <w:bookmarkStart w:id="8802" w:name="_Toc413084702"/>
      <w:bookmarkStart w:id="8803" w:name="_Toc413089246"/>
      <w:bookmarkStart w:id="8804" w:name="_Toc413090531"/>
      <w:bookmarkStart w:id="8805" w:name="_Toc413091854"/>
      <w:bookmarkStart w:id="8806" w:name="_Toc413095540"/>
      <w:bookmarkStart w:id="8807" w:name="_Toc413097337"/>
      <w:bookmarkStart w:id="8808" w:name="_Toc413098616"/>
      <w:bookmarkStart w:id="8809" w:name="_Toc413084703"/>
      <w:bookmarkStart w:id="8810" w:name="_Toc413089247"/>
      <w:bookmarkStart w:id="8811" w:name="_Toc413090532"/>
      <w:bookmarkStart w:id="8812" w:name="_Toc413091855"/>
      <w:bookmarkStart w:id="8813" w:name="_Toc413095541"/>
      <w:bookmarkStart w:id="8814" w:name="_Toc413097338"/>
      <w:bookmarkStart w:id="8815" w:name="_Toc413098617"/>
      <w:bookmarkStart w:id="8816" w:name="_Toc413084704"/>
      <w:bookmarkStart w:id="8817" w:name="_Toc413089248"/>
      <w:bookmarkStart w:id="8818" w:name="_Toc413090533"/>
      <w:bookmarkStart w:id="8819" w:name="_Toc413091856"/>
      <w:bookmarkStart w:id="8820" w:name="_Toc413095542"/>
      <w:bookmarkStart w:id="8821" w:name="_Toc413097339"/>
      <w:bookmarkStart w:id="8822" w:name="_Toc413098618"/>
      <w:bookmarkStart w:id="8823" w:name="_Toc413084705"/>
      <w:bookmarkStart w:id="8824" w:name="_Toc413089249"/>
      <w:bookmarkStart w:id="8825" w:name="_Toc413090534"/>
      <w:bookmarkStart w:id="8826" w:name="_Toc413091857"/>
      <w:bookmarkStart w:id="8827" w:name="_Toc413095543"/>
      <w:bookmarkStart w:id="8828" w:name="_Toc413097340"/>
      <w:bookmarkStart w:id="8829" w:name="_Toc413098619"/>
      <w:bookmarkStart w:id="8830" w:name="_Toc413084706"/>
      <w:bookmarkStart w:id="8831" w:name="_Toc413089250"/>
      <w:bookmarkStart w:id="8832" w:name="_Toc413090535"/>
      <w:bookmarkStart w:id="8833" w:name="_Toc413091858"/>
      <w:bookmarkStart w:id="8834" w:name="_Toc413095544"/>
      <w:bookmarkStart w:id="8835" w:name="_Toc413097341"/>
      <w:bookmarkStart w:id="8836" w:name="_Toc413098620"/>
      <w:bookmarkStart w:id="8837" w:name="_Toc413084707"/>
      <w:bookmarkStart w:id="8838" w:name="_Toc413089251"/>
      <w:bookmarkStart w:id="8839" w:name="_Toc413090536"/>
      <w:bookmarkStart w:id="8840" w:name="_Toc413091859"/>
      <w:bookmarkStart w:id="8841" w:name="_Toc413095545"/>
      <w:bookmarkStart w:id="8842" w:name="_Toc413097342"/>
      <w:bookmarkStart w:id="8843" w:name="_Toc413098621"/>
      <w:bookmarkStart w:id="8844" w:name="_Toc413084708"/>
      <w:bookmarkStart w:id="8845" w:name="_Toc413089252"/>
      <w:bookmarkStart w:id="8846" w:name="_Toc413090537"/>
      <w:bookmarkStart w:id="8847" w:name="_Toc413091860"/>
      <w:bookmarkStart w:id="8848" w:name="_Toc413095546"/>
      <w:bookmarkStart w:id="8849" w:name="_Toc413097343"/>
      <w:bookmarkStart w:id="8850" w:name="_Toc413098622"/>
      <w:bookmarkStart w:id="8851" w:name="_Toc413084709"/>
      <w:bookmarkStart w:id="8852" w:name="_Toc413089253"/>
      <w:bookmarkStart w:id="8853" w:name="_Toc413090538"/>
      <w:bookmarkStart w:id="8854" w:name="_Toc413091861"/>
      <w:bookmarkStart w:id="8855" w:name="_Toc413095547"/>
      <w:bookmarkStart w:id="8856" w:name="_Toc413097344"/>
      <w:bookmarkStart w:id="8857" w:name="_Toc413098623"/>
      <w:bookmarkStart w:id="8858" w:name="_Toc413084710"/>
      <w:bookmarkStart w:id="8859" w:name="_Toc413089254"/>
      <w:bookmarkStart w:id="8860" w:name="_Toc413090539"/>
      <w:bookmarkStart w:id="8861" w:name="_Toc413091862"/>
      <w:bookmarkStart w:id="8862" w:name="_Toc413095548"/>
      <w:bookmarkStart w:id="8863" w:name="_Toc413097345"/>
      <w:bookmarkStart w:id="8864" w:name="_Toc413098624"/>
      <w:bookmarkStart w:id="8865" w:name="_Toc413084711"/>
      <w:bookmarkStart w:id="8866" w:name="_Toc413089255"/>
      <w:bookmarkStart w:id="8867" w:name="_Toc413090540"/>
      <w:bookmarkStart w:id="8868" w:name="_Toc413091863"/>
      <w:bookmarkStart w:id="8869" w:name="_Toc413095549"/>
      <w:bookmarkStart w:id="8870" w:name="_Toc413097346"/>
      <w:bookmarkStart w:id="8871" w:name="_Toc413098625"/>
      <w:bookmarkStart w:id="8872" w:name="_Toc413084712"/>
      <w:bookmarkStart w:id="8873" w:name="_Toc413089256"/>
      <w:bookmarkStart w:id="8874" w:name="_Toc413090541"/>
      <w:bookmarkStart w:id="8875" w:name="_Toc413091864"/>
      <w:bookmarkStart w:id="8876" w:name="_Toc413095550"/>
      <w:bookmarkStart w:id="8877" w:name="_Toc413097347"/>
      <w:bookmarkStart w:id="8878" w:name="_Toc413098626"/>
      <w:bookmarkStart w:id="8879" w:name="_Toc413084713"/>
      <w:bookmarkStart w:id="8880" w:name="_Toc413089257"/>
      <w:bookmarkStart w:id="8881" w:name="_Toc413090542"/>
      <w:bookmarkStart w:id="8882" w:name="_Toc413091865"/>
      <w:bookmarkStart w:id="8883" w:name="_Toc413095551"/>
      <w:bookmarkStart w:id="8884" w:name="_Toc413097348"/>
      <w:bookmarkStart w:id="8885" w:name="_Toc413098627"/>
      <w:bookmarkStart w:id="8886" w:name="_Toc413084714"/>
      <w:bookmarkStart w:id="8887" w:name="_Toc413089258"/>
      <w:bookmarkStart w:id="8888" w:name="_Toc413090543"/>
      <w:bookmarkStart w:id="8889" w:name="_Toc413091866"/>
      <w:bookmarkStart w:id="8890" w:name="_Toc413095552"/>
      <w:bookmarkStart w:id="8891" w:name="_Toc413097349"/>
      <w:bookmarkStart w:id="8892" w:name="_Toc413098628"/>
      <w:bookmarkStart w:id="8893" w:name="_Toc413084715"/>
      <w:bookmarkStart w:id="8894" w:name="_Toc413089259"/>
      <w:bookmarkStart w:id="8895" w:name="_Toc413090544"/>
      <w:bookmarkStart w:id="8896" w:name="_Toc413091867"/>
      <w:bookmarkStart w:id="8897" w:name="_Toc413095553"/>
      <w:bookmarkStart w:id="8898" w:name="_Toc413097350"/>
      <w:bookmarkStart w:id="8899" w:name="_Toc413098629"/>
      <w:bookmarkStart w:id="8900" w:name="_Toc413084716"/>
      <w:bookmarkStart w:id="8901" w:name="_Toc413089260"/>
      <w:bookmarkStart w:id="8902" w:name="_Toc413090545"/>
      <w:bookmarkStart w:id="8903" w:name="_Toc413091868"/>
      <w:bookmarkStart w:id="8904" w:name="_Toc413095554"/>
      <w:bookmarkStart w:id="8905" w:name="_Toc413097351"/>
      <w:bookmarkStart w:id="8906" w:name="_Toc413098630"/>
      <w:bookmarkStart w:id="8907" w:name="_Toc413084717"/>
      <w:bookmarkStart w:id="8908" w:name="_Toc413089261"/>
      <w:bookmarkStart w:id="8909" w:name="_Toc413090546"/>
      <w:bookmarkStart w:id="8910" w:name="_Toc413091869"/>
      <w:bookmarkStart w:id="8911" w:name="_Toc413095555"/>
      <w:bookmarkStart w:id="8912" w:name="_Toc413097352"/>
      <w:bookmarkStart w:id="8913" w:name="_Toc413098631"/>
      <w:bookmarkStart w:id="8914" w:name="_Toc413084718"/>
      <w:bookmarkStart w:id="8915" w:name="_Toc413089262"/>
      <w:bookmarkStart w:id="8916" w:name="_Toc413090547"/>
      <w:bookmarkStart w:id="8917" w:name="_Toc413091870"/>
      <w:bookmarkStart w:id="8918" w:name="_Toc413095556"/>
      <w:bookmarkStart w:id="8919" w:name="_Toc413097353"/>
      <w:bookmarkStart w:id="8920" w:name="_Toc413098632"/>
      <w:bookmarkStart w:id="8921" w:name="_Toc413084719"/>
      <w:bookmarkStart w:id="8922" w:name="_Toc413089263"/>
      <w:bookmarkStart w:id="8923" w:name="_Toc413090548"/>
      <w:bookmarkStart w:id="8924" w:name="_Toc413091871"/>
      <w:bookmarkStart w:id="8925" w:name="_Toc413095557"/>
      <w:bookmarkStart w:id="8926" w:name="_Toc413097354"/>
      <w:bookmarkStart w:id="8927" w:name="_Toc413098633"/>
      <w:bookmarkStart w:id="8928" w:name="_Toc413084720"/>
      <w:bookmarkStart w:id="8929" w:name="_Toc413089264"/>
      <w:bookmarkStart w:id="8930" w:name="_Toc413090549"/>
      <w:bookmarkStart w:id="8931" w:name="_Toc413091872"/>
      <w:bookmarkStart w:id="8932" w:name="_Toc413095558"/>
      <w:bookmarkStart w:id="8933" w:name="_Toc413097355"/>
      <w:bookmarkStart w:id="8934" w:name="_Toc413098634"/>
      <w:bookmarkStart w:id="8935" w:name="_Toc413084721"/>
      <w:bookmarkStart w:id="8936" w:name="_Toc413089265"/>
      <w:bookmarkStart w:id="8937" w:name="_Toc413090550"/>
      <w:bookmarkStart w:id="8938" w:name="_Toc413091873"/>
      <w:bookmarkStart w:id="8939" w:name="_Toc413095559"/>
      <w:bookmarkStart w:id="8940" w:name="_Toc413097356"/>
      <w:bookmarkStart w:id="8941" w:name="_Toc413098635"/>
      <w:bookmarkStart w:id="8942" w:name="_Toc413084722"/>
      <w:bookmarkStart w:id="8943" w:name="_Toc413089266"/>
      <w:bookmarkStart w:id="8944" w:name="_Toc413090551"/>
      <w:bookmarkStart w:id="8945" w:name="_Toc413091874"/>
      <w:bookmarkStart w:id="8946" w:name="_Toc413095560"/>
      <w:bookmarkStart w:id="8947" w:name="_Toc413097357"/>
      <w:bookmarkStart w:id="8948" w:name="_Toc413098636"/>
      <w:bookmarkStart w:id="8949" w:name="_Toc434778165"/>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r w:rsidRPr="00E658E7">
        <w:rPr>
          <w:rFonts w:eastAsia="SimSun"/>
          <w:lang w:eastAsia="zh-CN"/>
        </w:rPr>
        <w:lastRenderedPageBreak/>
        <w:t>References</w:t>
      </w:r>
      <w:r w:rsidR="002D02CF" w:rsidRPr="002D02CF">
        <w:rPr>
          <w:rFonts w:ascii="Times New Roman" w:hAnsi="Times New Roman" w:cs="Times New Roman"/>
          <w:sz w:val="24"/>
          <w:szCs w:val="24"/>
          <w:lang w:eastAsia="zh-CN"/>
        </w:rPr>
        <w:fldChar w:fldCharType="begin" w:fldLock="1"/>
      </w:r>
      <w:r>
        <w:instrText xml:space="preserve">ADDIN Mendeley Bibliography CSL_BIBLIOGRAPHY </w:instrText>
      </w:r>
      <w:r w:rsidR="002D02CF" w:rsidRPr="002D02CF">
        <w:rPr>
          <w:rFonts w:ascii="Times New Roman" w:hAnsi="Times New Roman" w:cs="Times New Roman"/>
          <w:sz w:val="24"/>
          <w:szCs w:val="24"/>
          <w:lang w:eastAsia="zh-CN"/>
        </w:rPr>
        <w:fldChar w:fldCharType="separate"/>
      </w:r>
    </w:p>
    <w:p w:rsidR="00AD17B0" w:rsidRDefault="00E658E7" w:rsidP="00AD17B0">
      <w:pPr>
        <w:pStyle w:val="NormalWeb"/>
        <w:ind w:left="360"/>
        <w:rPr>
          <w:noProof/>
        </w:rPr>
      </w:pPr>
      <w:r w:rsidRPr="000B44BF">
        <w:rPr>
          <w:noProof/>
        </w:rPr>
        <w:t>Hu</w:t>
      </w:r>
      <w:r w:rsidR="00AD17B0">
        <w:rPr>
          <w:noProof/>
        </w:rPr>
        <w:t>,</w:t>
      </w:r>
      <w:r w:rsidRPr="000B44BF">
        <w:rPr>
          <w:noProof/>
        </w:rPr>
        <w:t xml:space="preserve"> </w:t>
      </w:r>
      <w:r w:rsidR="00AD17B0">
        <w:rPr>
          <w:noProof/>
        </w:rPr>
        <w:t>S.</w:t>
      </w:r>
      <w:r w:rsidR="00AD17B0" w:rsidRPr="000B44BF">
        <w:rPr>
          <w:noProof/>
        </w:rPr>
        <w:t>R.</w:t>
      </w:r>
      <w:r w:rsidR="00AD17B0">
        <w:rPr>
          <w:noProof/>
        </w:rPr>
        <w:t>,</w:t>
      </w:r>
      <w:r w:rsidR="00AD17B0" w:rsidRPr="000B44BF">
        <w:rPr>
          <w:noProof/>
        </w:rPr>
        <w:t xml:space="preserve"> </w:t>
      </w:r>
      <w:r w:rsidRPr="000B44BF">
        <w:rPr>
          <w:noProof/>
        </w:rPr>
        <w:t xml:space="preserve">and J.-P. Lin, “Effects of Three Advanced Devices on Crash and Gate Breaking Prevention at Highway-Railroad Grade Crossings,” </w:t>
      </w:r>
      <w:r w:rsidRPr="000B44BF">
        <w:rPr>
          <w:i/>
          <w:iCs/>
          <w:noProof/>
        </w:rPr>
        <w:t>Transp. Res. Rec. J. Transp. Res. Board</w:t>
      </w:r>
      <w:r w:rsidRPr="000B44BF">
        <w:rPr>
          <w:noProof/>
        </w:rPr>
        <w:t>, pp. 1–15, 2009.</w:t>
      </w:r>
    </w:p>
    <w:p w:rsidR="00E658E7" w:rsidRPr="000B44BF" w:rsidRDefault="00E658E7" w:rsidP="00AD17B0">
      <w:pPr>
        <w:pStyle w:val="NormalWeb"/>
        <w:ind w:left="360"/>
        <w:rPr>
          <w:noProof/>
        </w:rPr>
      </w:pPr>
      <w:r w:rsidRPr="000B44BF">
        <w:rPr>
          <w:noProof/>
        </w:rPr>
        <w:t>Malakorn</w:t>
      </w:r>
      <w:r w:rsidR="00AD17B0">
        <w:rPr>
          <w:noProof/>
        </w:rPr>
        <w:t>, K. J.,</w:t>
      </w:r>
      <w:r w:rsidRPr="000B44BF">
        <w:rPr>
          <w:noProof/>
        </w:rPr>
        <w:t xml:space="preserve"> and B. Park, “Assessment of mobility, energy, and environment impacts of intellidrive-based Cooperative Adaptive Cruise Control and Intelligent Traffic Signal control,” </w:t>
      </w:r>
      <w:r w:rsidRPr="000B44BF">
        <w:rPr>
          <w:i/>
          <w:iCs/>
          <w:noProof/>
        </w:rPr>
        <w:t>Proc. 2010 IEEE Int. Symp. Sustain. Syst. Technol. ISSST 2010</w:t>
      </w:r>
      <w:r w:rsidRPr="000B44BF">
        <w:rPr>
          <w:noProof/>
        </w:rPr>
        <w:t>, 2010.</w:t>
      </w:r>
    </w:p>
    <w:p w:rsidR="00BF4BCE" w:rsidRDefault="00BF4BCE" w:rsidP="00BF4BCE">
      <w:pPr>
        <w:pStyle w:val="NormalWeb"/>
        <w:ind w:left="360"/>
        <w:rPr>
          <w:noProof/>
        </w:rPr>
      </w:pPr>
      <w:r w:rsidRPr="000B44BF">
        <w:rPr>
          <w:noProof/>
        </w:rPr>
        <w:t>Nowakowski</w:t>
      </w:r>
      <w:r>
        <w:rPr>
          <w:noProof/>
        </w:rPr>
        <w:t>, C</w:t>
      </w:r>
      <w:r w:rsidRPr="000B44BF">
        <w:rPr>
          <w:noProof/>
        </w:rPr>
        <w:t xml:space="preserve">, D. Vizzini, S. Gupta, and R. Sengupta, “Evaluation of Real-Time Freeway End-of-Queue Alerting System to Promote Driver Situational Awareness,” </w:t>
      </w:r>
      <w:r w:rsidRPr="000B44BF">
        <w:rPr>
          <w:i/>
          <w:iCs/>
          <w:noProof/>
        </w:rPr>
        <w:t>Transp. Res. Rec. J. Transp. Res. Board</w:t>
      </w:r>
      <w:r w:rsidRPr="000B44BF">
        <w:rPr>
          <w:noProof/>
        </w:rPr>
        <w:t>, vol. 2324, pp. 37–43, 2012.</w:t>
      </w:r>
    </w:p>
    <w:p w:rsidR="00BF4BCE" w:rsidRDefault="00E658E7" w:rsidP="00BF4BCE">
      <w:pPr>
        <w:pStyle w:val="NormalWeb"/>
        <w:ind w:left="360"/>
        <w:rPr>
          <w:noProof/>
        </w:rPr>
      </w:pPr>
      <w:r w:rsidRPr="000B44BF">
        <w:rPr>
          <w:noProof/>
        </w:rPr>
        <w:t>Tanikella</w:t>
      </w:r>
      <w:r w:rsidR="00AD17B0">
        <w:rPr>
          <w:noProof/>
        </w:rPr>
        <w:t xml:space="preserve">, </w:t>
      </w:r>
      <w:r w:rsidR="00AD17B0" w:rsidRPr="000B44BF">
        <w:rPr>
          <w:noProof/>
        </w:rPr>
        <w:t>H.</w:t>
      </w:r>
      <w:r w:rsidRPr="000B44BF">
        <w:rPr>
          <w:noProof/>
        </w:rPr>
        <w:t xml:space="preserve">, B. L. Smith, G. Zhang, B. Park, J. Guo, and W. T. Scherer, “Development and Evaluation of a Vehicle-Infrastructure Integration Simulation Architecture,” </w:t>
      </w:r>
      <w:r w:rsidRPr="000B44BF">
        <w:rPr>
          <w:i/>
          <w:iCs/>
          <w:noProof/>
        </w:rPr>
        <w:t>J. Comput. Civ. Eng.</w:t>
      </w:r>
      <w:r w:rsidRPr="000B44BF">
        <w:rPr>
          <w:noProof/>
        </w:rPr>
        <w:t>, vol. 21, no. December, pp. 434–440, 2007.</w:t>
      </w:r>
      <w:r w:rsidR="00BF4BCE" w:rsidRPr="00BF4BCE">
        <w:rPr>
          <w:noProof/>
        </w:rPr>
        <w:t xml:space="preserve"> </w:t>
      </w:r>
    </w:p>
    <w:p w:rsidR="00BF4BCE" w:rsidRPr="000B44BF" w:rsidRDefault="00BF4BCE" w:rsidP="00BF4BCE">
      <w:pPr>
        <w:pStyle w:val="NormalWeb"/>
        <w:ind w:left="360"/>
        <w:rPr>
          <w:noProof/>
        </w:rPr>
      </w:pPr>
      <w:r w:rsidRPr="000B44BF">
        <w:rPr>
          <w:noProof/>
        </w:rPr>
        <w:t>Van Arem,</w:t>
      </w:r>
      <w:r>
        <w:rPr>
          <w:noProof/>
        </w:rPr>
        <w:t xml:space="preserve"> B.,</w:t>
      </w:r>
      <w:r w:rsidRPr="000B44BF">
        <w:rPr>
          <w:noProof/>
        </w:rPr>
        <w:t xml:space="preserve"> C. Driel, and R. Visser, “The impact of Co-operative Adaptive Cruise Control on traffic flow characteristics,” </w:t>
      </w:r>
      <w:r w:rsidRPr="000B44BF">
        <w:rPr>
          <w:i/>
          <w:iCs/>
          <w:noProof/>
        </w:rPr>
        <w:t>Intell. Transp. Syst. IEEE Trans.</w:t>
      </w:r>
      <w:r w:rsidRPr="000B44BF">
        <w:rPr>
          <w:noProof/>
        </w:rPr>
        <w:t>, vol. 7, no. 4, pp. 429–436, 2005.</w:t>
      </w:r>
    </w:p>
    <w:p w:rsidR="00E658E7" w:rsidRPr="000B44BF" w:rsidRDefault="00BF4BCE" w:rsidP="00AD17B0">
      <w:pPr>
        <w:pStyle w:val="NormalWeb"/>
        <w:ind w:left="360"/>
        <w:rPr>
          <w:noProof/>
        </w:rPr>
      </w:pPr>
      <w:r w:rsidRPr="000B44BF">
        <w:rPr>
          <w:noProof/>
        </w:rPr>
        <w:t>Vugts,</w:t>
      </w:r>
      <w:r>
        <w:rPr>
          <w:noProof/>
        </w:rPr>
        <w:t xml:space="preserve"> R.</w:t>
      </w:r>
      <w:r w:rsidRPr="000B44BF">
        <w:rPr>
          <w:noProof/>
        </w:rPr>
        <w:t xml:space="preserve"> “String-stable cacc design and experimental validation,” vol. 59, no. 9, p. 115, 2010.</w:t>
      </w:r>
    </w:p>
    <w:p w:rsidR="00E658E7" w:rsidRPr="000B44BF" w:rsidRDefault="00E658E7" w:rsidP="00AD17B0">
      <w:pPr>
        <w:pStyle w:val="NormalWeb"/>
        <w:ind w:left="360"/>
        <w:rPr>
          <w:noProof/>
        </w:rPr>
      </w:pPr>
      <w:r w:rsidRPr="000B44BF">
        <w:rPr>
          <w:noProof/>
        </w:rPr>
        <w:t>Zhang,</w:t>
      </w:r>
      <w:r w:rsidR="00AD17B0">
        <w:rPr>
          <w:noProof/>
        </w:rPr>
        <w:t xml:space="preserve"> G.,</w:t>
      </w:r>
      <w:r w:rsidRPr="000B44BF">
        <w:rPr>
          <w:noProof/>
        </w:rPr>
        <w:t xml:space="preserve"> B. L. Smith, M. Asce, and J. Guo, “Peer-to-Peer-Based Publish / Subscribe Architecture for Advanced Infrastructure Systems,” </w:t>
      </w:r>
      <w:r w:rsidRPr="000B44BF">
        <w:rPr>
          <w:i/>
          <w:iCs/>
          <w:noProof/>
        </w:rPr>
        <w:t>J. Comput. Civ. Eng.</w:t>
      </w:r>
      <w:r w:rsidRPr="000B44BF">
        <w:rPr>
          <w:noProof/>
        </w:rPr>
        <w:t xml:space="preserve">, vol. 24, no. 1, pp. 65–72, 2010. </w:t>
      </w:r>
    </w:p>
    <w:p w:rsidR="00E658E7" w:rsidRPr="00AD17B0" w:rsidRDefault="002D02CF" w:rsidP="00AD17B0">
      <w:pPr>
        <w:ind w:left="360"/>
        <w:rPr>
          <w:rFonts w:asciiTheme="majorHAnsi" w:eastAsia="SimSun" w:hAnsiTheme="majorHAnsi" w:cstheme="majorBidi"/>
          <w:b/>
          <w:bCs/>
          <w:sz w:val="26"/>
          <w:szCs w:val="26"/>
          <w:lang w:eastAsia="zh-CN"/>
        </w:rPr>
      </w:pPr>
      <w:r>
        <w:fldChar w:fldCharType="end"/>
      </w:r>
      <w:r w:rsidR="00E658E7" w:rsidRPr="00AD17B0">
        <w:rPr>
          <w:rFonts w:eastAsia="SimSun"/>
          <w:lang w:eastAsia="zh-CN"/>
        </w:rPr>
        <w:br w:type="page"/>
      </w:r>
    </w:p>
    <w:p w:rsidR="008A4AF6" w:rsidRDefault="00C64893" w:rsidP="00C64893">
      <w:pPr>
        <w:pStyle w:val="Heading1"/>
        <w:numPr>
          <w:ilvl w:val="0"/>
          <w:numId w:val="0"/>
        </w:numPr>
        <w:ind w:left="432"/>
        <w:rPr>
          <w:rFonts w:eastAsia="SimSun"/>
          <w:lang w:eastAsia="zh-CN"/>
        </w:rPr>
      </w:pPr>
      <w:r>
        <w:rPr>
          <w:rFonts w:eastAsia="SimSun" w:hint="eastAsia"/>
          <w:lang w:eastAsia="zh-CN"/>
        </w:rPr>
        <w:lastRenderedPageBreak/>
        <w:t>Appendix</w:t>
      </w:r>
      <w:r w:rsidR="00873282">
        <w:rPr>
          <w:rFonts w:eastAsia="SimSun" w:hint="eastAsia"/>
          <w:lang w:eastAsia="zh-CN"/>
        </w:rPr>
        <w:t xml:space="preserve"> A  </w:t>
      </w:r>
      <w:r>
        <w:rPr>
          <w:rFonts w:eastAsia="SimSun" w:hint="eastAsia"/>
          <w:lang w:eastAsia="zh-CN"/>
        </w:rPr>
        <w:t xml:space="preserve"> </w:t>
      </w:r>
      <w:r w:rsidR="008A4AF6">
        <w:t>SVN Instructions</w:t>
      </w:r>
      <w:bookmarkEnd w:id="8949"/>
    </w:p>
    <w:p w:rsidR="001F7BF0" w:rsidRPr="001F7BF0" w:rsidRDefault="001F7BF0" w:rsidP="001F7BF0">
      <w:pPr>
        <w:rPr>
          <w:rFonts w:eastAsia="SimSun"/>
          <w:lang w:eastAsia="zh-CN"/>
        </w:rPr>
      </w:pPr>
    </w:p>
    <w:p w:rsidR="00C64893" w:rsidRDefault="00C64893" w:rsidP="00C64893">
      <w:pPr>
        <w:rPr>
          <w:rFonts w:ascii="Times New Roman" w:hAnsi="Times New Roman" w:cs="Times New Roman"/>
        </w:rPr>
      </w:pPr>
      <w:r w:rsidRPr="00041B24">
        <w:rPr>
          <w:rFonts w:ascii="Times New Roman" w:hAnsi="Times New Roman" w:cs="Times New Roman"/>
        </w:rPr>
        <w:t xml:space="preserve">The purpose of this </w:t>
      </w:r>
      <w:r w:rsidR="0088347A">
        <w:rPr>
          <w:rFonts w:ascii="Times New Roman" w:eastAsia="SimSun" w:hAnsi="Times New Roman" w:cs="Times New Roman"/>
          <w:lang w:eastAsia="zh-CN"/>
        </w:rPr>
        <w:t>a</w:t>
      </w:r>
      <w:r w:rsidR="00873282">
        <w:rPr>
          <w:rFonts w:ascii="Times New Roman" w:eastAsia="SimSun" w:hAnsi="Times New Roman" w:cs="Times New Roman" w:hint="eastAsia"/>
          <w:lang w:eastAsia="zh-CN"/>
        </w:rPr>
        <w:t>ppendix</w:t>
      </w:r>
      <w:r w:rsidRPr="00041B24">
        <w:rPr>
          <w:rFonts w:ascii="Times New Roman" w:hAnsi="Times New Roman" w:cs="Times New Roman"/>
        </w:rPr>
        <w:t xml:space="preserve"> is to</w:t>
      </w:r>
      <w:r w:rsidR="00873282">
        <w:rPr>
          <w:rFonts w:ascii="Times New Roman" w:hAnsi="Times New Roman" w:cs="Times New Roman"/>
        </w:rPr>
        <w:t xml:space="preserve"> instruct</w:t>
      </w:r>
      <w:r w:rsidR="00873282">
        <w:rPr>
          <w:rFonts w:ascii="Times New Roman" w:eastAsia="SimSun" w:hAnsi="Times New Roman" w:cs="Times New Roman" w:hint="eastAsia"/>
          <w:lang w:eastAsia="zh-CN"/>
        </w:rPr>
        <w:t xml:space="preserve"> potential future users at Saxton Lab at FHWA Turner Fairbank Highway Research Center</w:t>
      </w:r>
      <w:r>
        <w:rPr>
          <w:rFonts w:ascii="Times New Roman" w:hAnsi="Times New Roman" w:cs="Times New Roman"/>
        </w:rPr>
        <w:t xml:space="preserve"> on how to check out and update ALVC codes stored on the High Bay server. </w:t>
      </w:r>
    </w:p>
    <w:p w:rsidR="00C64893" w:rsidRDefault="00C64893" w:rsidP="00C64893">
      <w:pPr>
        <w:rPr>
          <w:rFonts w:ascii="Times New Roman" w:hAnsi="Times New Roman" w:cs="Times New Roman"/>
        </w:rPr>
      </w:pPr>
    </w:p>
    <w:p w:rsidR="00C64893" w:rsidRPr="00C16221" w:rsidRDefault="00C64893" w:rsidP="00C64893">
      <w:pPr>
        <w:rPr>
          <w:rFonts w:ascii="Times New Roman" w:hAnsi="Times New Roman" w:cs="Times New Roman"/>
          <w:b/>
        </w:rPr>
      </w:pPr>
      <w:r w:rsidRPr="00C16221">
        <w:rPr>
          <w:rFonts w:ascii="Times New Roman" w:hAnsi="Times New Roman" w:cs="Times New Roman"/>
          <w:b/>
        </w:rPr>
        <w:t>Step 1 Software Installation</w:t>
      </w:r>
    </w:p>
    <w:p w:rsidR="00C64893" w:rsidRDefault="00C64893" w:rsidP="00C64893">
      <w:pPr>
        <w:rPr>
          <w:rFonts w:ascii="Times New Roman" w:hAnsi="Times New Roman" w:cs="Times New Roman"/>
        </w:rPr>
      </w:pPr>
      <w:r>
        <w:rPr>
          <w:rFonts w:ascii="Times New Roman" w:hAnsi="Times New Roman" w:cs="Times New Roman"/>
        </w:rPr>
        <w:t>Download “</w:t>
      </w:r>
      <w:proofErr w:type="spellStart"/>
      <w:r>
        <w:rPr>
          <w:rFonts w:ascii="Times New Roman" w:hAnsi="Times New Roman" w:cs="Times New Roman"/>
        </w:rPr>
        <w:t>TortoiseSVN</w:t>
      </w:r>
      <w:proofErr w:type="spellEnd"/>
      <w:r>
        <w:rPr>
          <w:rFonts w:ascii="Times New Roman" w:hAnsi="Times New Roman" w:cs="Times New Roman"/>
        </w:rPr>
        <w:t>” from the following link and install it on your computer. Please accept the default setup for installation. Choose the right version (32-bit and 64-bit) based on your personal computer configuration.</w:t>
      </w:r>
    </w:p>
    <w:p w:rsidR="00C64893" w:rsidRDefault="002D02CF" w:rsidP="00C64893">
      <w:pPr>
        <w:rPr>
          <w:rFonts w:ascii="Times New Roman" w:hAnsi="Times New Roman" w:cs="Times New Roman"/>
        </w:rPr>
      </w:pPr>
      <w:hyperlink r:id="rId48" w:history="1">
        <w:r w:rsidR="00C64893" w:rsidRPr="00E2438F">
          <w:rPr>
            <w:rStyle w:val="Hyperlink"/>
            <w:rFonts w:ascii="Times New Roman" w:hAnsi="Times New Roman" w:cs="Times New Roman"/>
          </w:rPr>
          <w:t>http://tortoisesvn.net/downloads.html</w:t>
        </w:r>
      </w:hyperlink>
    </w:p>
    <w:p w:rsidR="00C64893" w:rsidRDefault="00C64893" w:rsidP="00C64893">
      <w:pPr>
        <w:rPr>
          <w:rFonts w:ascii="Times New Roman" w:hAnsi="Times New Roman" w:cs="Times New Roman"/>
        </w:rPr>
      </w:pPr>
    </w:p>
    <w:p w:rsidR="00C64893" w:rsidRPr="00C16221" w:rsidRDefault="00C64893" w:rsidP="00C64893">
      <w:pPr>
        <w:rPr>
          <w:rFonts w:ascii="Times New Roman" w:hAnsi="Times New Roman" w:cs="Times New Roman"/>
          <w:b/>
        </w:rPr>
      </w:pPr>
      <w:r w:rsidRPr="00C16221">
        <w:rPr>
          <w:rFonts w:ascii="Times New Roman" w:hAnsi="Times New Roman" w:cs="Times New Roman"/>
          <w:b/>
        </w:rPr>
        <w:t>Step 2 Mapping Network Drive to Build Connection</w:t>
      </w:r>
    </w:p>
    <w:p w:rsidR="00C64893" w:rsidRDefault="00C64893" w:rsidP="00C64893">
      <w:pPr>
        <w:rPr>
          <w:rFonts w:ascii="Times New Roman" w:hAnsi="Times New Roman" w:cs="Times New Roman"/>
        </w:rPr>
      </w:pPr>
      <w:r>
        <w:rPr>
          <w:rFonts w:ascii="Times New Roman" w:hAnsi="Times New Roman" w:cs="Times New Roman"/>
        </w:rPr>
        <w:t xml:space="preserve">Request an account (user name and password) </w:t>
      </w:r>
      <w:r w:rsidRPr="00041B24">
        <w:rPr>
          <w:rFonts w:ascii="Times New Roman" w:hAnsi="Times New Roman" w:cs="Times New Roman"/>
        </w:rPr>
        <w:t xml:space="preserve">on the I2 domain </w:t>
      </w:r>
      <w:r>
        <w:rPr>
          <w:rFonts w:ascii="Times New Roman" w:hAnsi="Times New Roman" w:cs="Times New Roman"/>
        </w:rPr>
        <w:t xml:space="preserve">from Matt </w:t>
      </w:r>
      <w:r w:rsidRPr="00041B24">
        <w:rPr>
          <w:rFonts w:ascii="Times New Roman" w:hAnsi="Times New Roman" w:cs="Times New Roman"/>
        </w:rPr>
        <w:t xml:space="preserve">Gaillardetz </w:t>
      </w:r>
      <w:r>
        <w:rPr>
          <w:rFonts w:ascii="Times New Roman" w:hAnsi="Times New Roman" w:cs="Times New Roman"/>
        </w:rPr>
        <w:t>(</w:t>
      </w:r>
      <w:hyperlink r:id="rId49" w:history="1">
        <w:r w:rsidRPr="00E2438F">
          <w:rPr>
            <w:rStyle w:val="Hyperlink"/>
            <w:rFonts w:ascii="Times New Roman" w:hAnsi="Times New Roman" w:cs="Times New Roman"/>
          </w:rPr>
          <w:t>Matthew.Gaillardetz.CTR@dot.gov</w:t>
        </w:r>
      </w:hyperlink>
      <w:r>
        <w:rPr>
          <w:rFonts w:ascii="Times New Roman" w:hAnsi="Times New Roman" w:cs="Times New Roman"/>
        </w:rPr>
        <w:t>).</w:t>
      </w:r>
    </w:p>
    <w:p w:rsidR="00C64893" w:rsidRDefault="00C64893" w:rsidP="00C64893">
      <w:pPr>
        <w:rPr>
          <w:rFonts w:ascii="Times New Roman" w:hAnsi="Times New Roman" w:cs="Times New Roman"/>
        </w:rPr>
      </w:pPr>
      <w:r>
        <w:rPr>
          <w:rFonts w:ascii="Times New Roman" w:hAnsi="Times New Roman" w:cs="Times New Roman"/>
        </w:rPr>
        <w:t xml:space="preserve">Map network drive: </w:t>
      </w:r>
      <w:r w:rsidRPr="00E070C0">
        <w:rPr>
          <w:rFonts w:ascii="Times New Roman" w:hAnsi="Times New Roman" w:cs="Times New Roman"/>
        </w:rPr>
        <w:t xml:space="preserve">The share path you need to map is </w:t>
      </w:r>
      <w:hyperlink r:id="rId50" w:history="1">
        <w:r w:rsidRPr="00E2438F">
          <w:rPr>
            <w:rStyle w:val="Hyperlink"/>
            <w:rFonts w:ascii="Times New Roman" w:hAnsi="Times New Roman" w:cs="Times New Roman"/>
          </w:rPr>
          <w:t>\\10.10.30.35\JiaqiMa</w:t>
        </w:r>
      </w:hyperlink>
    </w:p>
    <w:p w:rsidR="00C64893" w:rsidRDefault="00C64893" w:rsidP="00C64893">
      <w:pPr>
        <w:jc w:val="center"/>
        <w:rPr>
          <w:rFonts w:ascii="Times New Roman" w:hAnsi="Times New Roman" w:cs="Times New Roman"/>
        </w:rPr>
      </w:pPr>
      <w:r>
        <w:rPr>
          <w:noProof/>
          <w:lang w:eastAsia="zh-CN"/>
        </w:rPr>
        <w:drawing>
          <wp:inline distT="0" distB="0" distL="0" distR="0">
            <wp:extent cx="4403684" cy="311457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401025" cy="3112691"/>
                    </a:xfrm>
                    <a:prstGeom prst="rect">
                      <a:avLst/>
                    </a:prstGeom>
                  </pic:spPr>
                </pic:pic>
              </a:graphicData>
            </a:graphic>
          </wp:inline>
        </w:drawing>
      </w:r>
    </w:p>
    <w:p w:rsidR="00C64893" w:rsidRDefault="00C64893" w:rsidP="00C64893">
      <w:pPr>
        <w:jc w:val="center"/>
        <w:rPr>
          <w:rFonts w:ascii="Times New Roman" w:hAnsi="Times New Roman" w:cs="Times New Roman"/>
        </w:rPr>
      </w:pPr>
      <w:r>
        <w:rPr>
          <w:rFonts w:ascii="Times New Roman" w:hAnsi="Times New Roman" w:cs="Times New Roman"/>
        </w:rPr>
        <w:t xml:space="preserve">Figure </w:t>
      </w:r>
      <w:r w:rsidR="00873282">
        <w:rPr>
          <w:rFonts w:ascii="Times New Roman" w:eastAsia="SimSun" w:hAnsi="Times New Roman" w:cs="Times New Roman" w:hint="eastAsia"/>
          <w:lang w:eastAsia="zh-CN"/>
        </w:rPr>
        <w:t>A</w:t>
      </w:r>
      <w:r>
        <w:rPr>
          <w:rFonts w:ascii="Times New Roman" w:hAnsi="Times New Roman" w:cs="Times New Roman"/>
        </w:rPr>
        <w:t>1 Network Drive Mapping Interface</w:t>
      </w:r>
    </w:p>
    <w:p w:rsidR="00C64893" w:rsidRDefault="00C64893" w:rsidP="00C64893">
      <w:pPr>
        <w:rPr>
          <w:rFonts w:ascii="Times New Roman" w:hAnsi="Times New Roman" w:cs="Times New Roman"/>
          <w:b/>
        </w:rPr>
      </w:pPr>
    </w:p>
    <w:p w:rsidR="00C64893" w:rsidRPr="00C16221" w:rsidRDefault="00C64893" w:rsidP="00C64893">
      <w:pPr>
        <w:rPr>
          <w:rFonts w:ascii="Times New Roman" w:hAnsi="Times New Roman" w:cs="Times New Roman"/>
          <w:b/>
        </w:rPr>
      </w:pPr>
      <w:r w:rsidRPr="00C16221">
        <w:rPr>
          <w:rFonts w:ascii="Times New Roman" w:hAnsi="Times New Roman" w:cs="Times New Roman"/>
          <w:b/>
        </w:rPr>
        <w:t>Step 3 Checkout Files</w:t>
      </w:r>
    </w:p>
    <w:p w:rsidR="00C64893" w:rsidRPr="00330D9A" w:rsidRDefault="00C64893" w:rsidP="00C64893">
      <w:pPr>
        <w:pStyle w:val="ListParagraph"/>
        <w:numPr>
          <w:ilvl w:val="0"/>
          <w:numId w:val="36"/>
        </w:numPr>
        <w:spacing w:after="200" w:line="276" w:lineRule="auto"/>
        <w:rPr>
          <w:rFonts w:ascii="Times New Roman" w:hAnsi="Times New Roman" w:cs="Times New Roman"/>
        </w:rPr>
      </w:pPr>
      <w:r w:rsidRPr="00330D9A">
        <w:rPr>
          <w:rFonts w:ascii="Times New Roman" w:hAnsi="Times New Roman" w:cs="Times New Roman"/>
        </w:rPr>
        <w:t>Go to the mapped drive and find the folder named “repositories</w:t>
      </w:r>
      <w:r w:rsidR="007E0374">
        <w:rPr>
          <w:rFonts w:ascii="Times New Roman" w:hAnsi="Times New Roman" w:cs="Times New Roman"/>
        </w:rPr>
        <w:t>.</w:t>
      </w:r>
      <w:r w:rsidRPr="00330D9A">
        <w:rPr>
          <w:rFonts w:ascii="Times New Roman" w:hAnsi="Times New Roman" w:cs="Times New Roman"/>
        </w:rPr>
        <w:t>” Go into the folder “repositories</w:t>
      </w:r>
      <w:r w:rsidR="007E0374">
        <w:rPr>
          <w:rFonts w:ascii="Times New Roman" w:hAnsi="Times New Roman" w:cs="Times New Roman"/>
        </w:rPr>
        <w:t>,</w:t>
      </w:r>
      <w:r w:rsidRPr="00330D9A">
        <w:rPr>
          <w:rFonts w:ascii="Times New Roman" w:hAnsi="Times New Roman" w:cs="Times New Roman"/>
        </w:rPr>
        <w:t>” right click “</w:t>
      </w:r>
      <w:r w:rsidRPr="00E8076A">
        <w:rPr>
          <w:rFonts w:ascii="Times New Roman" w:hAnsi="Times New Roman" w:cs="Times New Roman"/>
          <w:color w:val="FF0000"/>
        </w:rPr>
        <w:t>TOPR19_ALVC_Files</w:t>
      </w:r>
      <w:r w:rsidRPr="00330D9A">
        <w:rPr>
          <w:rFonts w:ascii="Times New Roman" w:hAnsi="Times New Roman" w:cs="Times New Roman"/>
        </w:rPr>
        <w:t>” and left click “SVN Checkout</w:t>
      </w:r>
      <w:r w:rsidR="007E0374">
        <w:rPr>
          <w:rFonts w:ascii="Times New Roman" w:hAnsi="Times New Roman" w:cs="Times New Roman"/>
        </w:rPr>
        <w:t>.</w:t>
      </w:r>
      <w:r w:rsidRPr="00330D9A">
        <w:rPr>
          <w:rFonts w:ascii="Times New Roman" w:hAnsi="Times New Roman" w:cs="Times New Roman"/>
        </w:rPr>
        <w:t xml:space="preserve">” </w:t>
      </w:r>
      <w:r w:rsidR="007E0374">
        <w:rPr>
          <w:rFonts w:ascii="Times New Roman" w:hAnsi="Times New Roman" w:cs="Times New Roman"/>
        </w:rPr>
        <w:t>A</w:t>
      </w:r>
      <w:r w:rsidRPr="00330D9A">
        <w:rPr>
          <w:rFonts w:ascii="Times New Roman" w:hAnsi="Times New Roman" w:cs="Times New Roman"/>
        </w:rPr>
        <w:t xml:space="preserve"> “Checkout window” will pop up, as in Figure 2.</w:t>
      </w:r>
    </w:p>
    <w:p w:rsidR="00C64893" w:rsidRPr="00330D9A" w:rsidRDefault="00C64893" w:rsidP="00C64893">
      <w:pPr>
        <w:pStyle w:val="ListParagraph"/>
        <w:numPr>
          <w:ilvl w:val="0"/>
          <w:numId w:val="36"/>
        </w:numPr>
        <w:spacing w:after="200" w:line="276" w:lineRule="auto"/>
        <w:rPr>
          <w:rFonts w:ascii="Times New Roman" w:hAnsi="Times New Roman" w:cs="Times New Roman"/>
        </w:rPr>
      </w:pPr>
      <w:r w:rsidRPr="00330D9A">
        <w:rPr>
          <w:rFonts w:ascii="Times New Roman" w:hAnsi="Times New Roman" w:cs="Times New Roman"/>
        </w:rPr>
        <w:t>Keep the address under “URL of Repository” (the address of current folder address from your local computer)</w:t>
      </w:r>
      <w:r>
        <w:rPr>
          <w:rFonts w:ascii="Times New Roman" w:hAnsi="Times New Roman" w:cs="Times New Roman"/>
        </w:rPr>
        <w:t xml:space="preserve"> unchanged</w:t>
      </w:r>
      <w:r w:rsidRPr="00330D9A">
        <w:rPr>
          <w:rFonts w:ascii="Times New Roman" w:hAnsi="Times New Roman" w:cs="Times New Roman"/>
        </w:rPr>
        <w:t xml:space="preserve">. </w:t>
      </w:r>
      <w:r>
        <w:rPr>
          <w:rFonts w:ascii="Times New Roman" w:hAnsi="Times New Roman" w:cs="Times New Roman"/>
        </w:rPr>
        <w:t>Make sure the address is the address of the mapped driver on your local computer.</w:t>
      </w:r>
    </w:p>
    <w:p w:rsidR="00C64893" w:rsidRDefault="00C64893" w:rsidP="00C64893">
      <w:pPr>
        <w:pStyle w:val="ListParagraph"/>
        <w:numPr>
          <w:ilvl w:val="0"/>
          <w:numId w:val="36"/>
        </w:numPr>
        <w:spacing w:after="200" w:line="276" w:lineRule="auto"/>
        <w:rPr>
          <w:rFonts w:ascii="Times New Roman" w:hAnsi="Times New Roman" w:cs="Times New Roman"/>
        </w:rPr>
      </w:pPr>
      <w:r w:rsidRPr="00330D9A">
        <w:rPr>
          <w:rFonts w:ascii="Times New Roman" w:hAnsi="Times New Roman" w:cs="Times New Roman"/>
        </w:rPr>
        <w:t>Change “Checkout directory” to the address of your local folder (folder “</w:t>
      </w:r>
      <w:proofErr w:type="spellStart"/>
      <w:r w:rsidRPr="00330D9A">
        <w:rPr>
          <w:rFonts w:ascii="Times New Roman" w:hAnsi="Times New Roman" w:cs="Times New Roman"/>
        </w:rPr>
        <w:t>testtttt</w:t>
      </w:r>
      <w:proofErr w:type="spellEnd"/>
      <w:r w:rsidRPr="00330D9A">
        <w:rPr>
          <w:rFonts w:ascii="Times New Roman" w:hAnsi="Times New Roman" w:cs="Times New Roman"/>
        </w:rPr>
        <w:t xml:space="preserve">” in Figure 2), where you want to put the CACC code files. Note </w:t>
      </w:r>
      <w:r w:rsidR="00E70BDF">
        <w:rPr>
          <w:rFonts w:ascii="Times New Roman" w:hAnsi="Times New Roman" w:cs="Times New Roman"/>
        </w:rPr>
        <w:t>that</w:t>
      </w:r>
      <w:r w:rsidR="00B776C3">
        <w:rPr>
          <w:rFonts w:ascii="Times New Roman" w:hAnsi="Times New Roman" w:cs="Times New Roman"/>
        </w:rPr>
        <w:t xml:space="preserve"> </w:t>
      </w:r>
      <w:r w:rsidRPr="00330D9A">
        <w:rPr>
          <w:rFonts w:ascii="Times New Roman" w:hAnsi="Times New Roman" w:cs="Times New Roman"/>
        </w:rPr>
        <w:t xml:space="preserve">this folder should be created </w:t>
      </w:r>
      <w:r w:rsidR="00B776C3">
        <w:rPr>
          <w:rFonts w:ascii="Times New Roman" w:hAnsi="Times New Roman" w:cs="Times New Roman"/>
        </w:rPr>
        <w:t>beforehand</w:t>
      </w:r>
      <w:r w:rsidR="00B776C3" w:rsidRPr="00330D9A">
        <w:rPr>
          <w:rFonts w:ascii="Times New Roman" w:hAnsi="Times New Roman" w:cs="Times New Roman"/>
        </w:rPr>
        <w:t xml:space="preserve"> </w:t>
      </w:r>
      <w:r w:rsidRPr="00330D9A">
        <w:rPr>
          <w:rFonts w:ascii="Times New Roman" w:hAnsi="Times New Roman" w:cs="Times New Roman"/>
        </w:rPr>
        <w:t xml:space="preserve">for this purpose on your local computer, not in the mapped drive. </w:t>
      </w:r>
    </w:p>
    <w:p w:rsidR="00C64893" w:rsidRPr="00330D9A" w:rsidRDefault="00C64893" w:rsidP="00C64893">
      <w:pPr>
        <w:pStyle w:val="ListParagraph"/>
        <w:numPr>
          <w:ilvl w:val="0"/>
          <w:numId w:val="36"/>
        </w:numPr>
        <w:spacing w:after="200" w:line="276" w:lineRule="auto"/>
        <w:rPr>
          <w:rFonts w:ascii="Times New Roman" w:hAnsi="Times New Roman" w:cs="Times New Roman"/>
        </w:rPr>
      </w:pPr>
      <w:r w:rsidRPr="00330D9A">
        <w:rPr>
          <w:rFonts w:ascii="Times New Roman" w:hAnsi="Times New Roman" w:cs="Times New Roman"/>
        </w:rPr>
        <w:t>Leave other settings unchanged. Click OK and wait until the interface indicates “Checkout Finished!” as in Figure 3.</w:t>
      </w:r>
    </w:p>
    <w:p w:rsidR="00C64893" w:rsidRDefault="00C64893" w:rsidP="00C64893">
      <w:pPr>
        <w:rPr>
          <w:rFonts w:ascii="Times New Roman" w:hAnsi="Times New Roman" w:cs="Times New Roman"/>
        </w:rPr>
      </w:pPr>
    </w:p>
    <w:p w:rsidR="00C64893" w:rsidRDefault="00C64893" w:rsidP="00C64893">
      <w:pPr>
        <w:jc w:val="center"/>
        <w:rPr>
          <w:rFonts w:ascii="Times New Roman" w:hAnsi="Times New Roman" w:cs="Times New Roman"/>
        </w:rPr>
      </w:pPr>
      <w:r>
        <w:rPr>
          <w:noProof/>
          <w:lang w:eastAsia="zh-CN"/>
        </w:rPr>
        <w:drawing>
          <wp:inline distT="0" distB="0" distL="0" distR="0">
            <wp:extent cx="5943600" cy="364426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943600" cy="3644265"/>
                    </a:xfrm>
                    <a:prstGeom prst="rect">
                      <a:avLst/>
                    </a:prstGeom>
                  </pic:spPr>
                </pic:pic>
              </a:graphicData>
            </a:graphic>
          </wp:inline>
        </w:drawing>
      </w:r>
    </w:p>
    <w:p w:rsidR="00C64893" w:rsidRDefault="00C64893" w:rsidP="00C64893">
      <w:pPr>
        <w:jc w:val="center"/>
        <w:rPr>
          <w:rFonts w:ascii="Times New Roman" w:hAnsi="Times New Roman" w:cs="Times New Roman"/>
        </w:rPr>
      </w:pPr>
      <w:r>
        <w:rPr>
          <w:rFonts w:ascii="Times New Roman" w:hAnsi="Times New Roman" w:cs="Times New Roman"/>
        </w:rPr>
        <w:t xml:space="preserve">Figure </w:t>
      </w:r>
      <w:r w:rsidR="00873282">
        <w:rPr>
          <w:rFonts w:ascii="Times New Roman" w:eastAsia="SimSun" w:hAnsi="Times New Roman" w:cs="Times New Roman" w:hint="eastAsia"/>
          <w:lang w:eastAsia="zh-CN"/>
        </w:rPr>
        <w:t>A</w:t>
      </w:r>
      <w:r>
        <w:rPr>
          <w:rFonts w:ascii="Times New Roman" w:hAnsi="Times New Roman" w:cs="Times New Roman"/>
        </w:rPr>
        <w:t>2 SVN Checkout Interface</w:t>
      </w:r>
    </w:p>
    <w:p w:rsidR="00C64893" w:rsidRDefault="00C64893" w:rsidP="00C64893">
      <w:pPr>
        <w:jc w:val="center"/>
        <w:rPr>
          <w:rFonts w:ascii="Times New Roman" w:hAnsi="Times New Roman" w:cs="Times New Roman"/>
        </w:rPr>
      </w:pPr>
      <w:r>
        <w:rPr>
          <w:noProof/>
          <w:lang w:eastAsia="zh-CN"/>
        </w:rPr>
        <w:drawing>
          <wp:inline distT="0" distB="0" distL="0" distR="0">
            <wp:extent cx="4572000" cy="2158512"/>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4569188" cy="2157184"/>
                    </a:xfrm>
                    <a:prstGeom prst="rect">
                      <a:avLst/>
                    </a:prstGeom>
                  </pic:spPr>
                </pic:pic>
              </a:graphicData>
            </a:graphic>
          </wp:inline>
        </w:drawing>
      </w:r>
    </w:p>
    <w:p w:rsidR="00C64893" w:rsidRDefault="00C64893" w:rsidP="00C64893">
      <w:pPr>
        <w:jc w:val="center"/>
        <w:rPr>
          <w:rFonts w:ascii="Times New Roman" w:hAnsi="Times New Roman" w:cs="Times New Roman"/>
        </w:rPr>
      </w:pPr>
      <w:r>
        <w:rPr>
          <w:rFonts w:ascii="Times New Roman" w:hAnsi="Times New Roman" w:cs="Times New Roman"/>
        </w:rPr>
        <w:t xml:space="preserve">Figure </w:t>
      </w:r>
      <w:r w:rsidR="00873282">
        <w:rPr>
          <w:rFonts w:ascii="Times New Roman" w:eastAsia="SimSun" w:hAnsi="Times New Roman" w:cs="Times New Roman" w:hint="eastAsia"/>
          <w:lang w:eastAsia="zh-CN"/>
        </w:rPr>
        <w:t>A</w:t>
      </w:r>
      <w:r>
        <w:rPr>
          <w:rFonts w:ascii="Times New Roman" w:hAnsi="Times New Roman" w:cs="Times New Roman"/>
        </w:rPr>
        <w:t>3 “Checkout Finished!” Interface</w:t>
      </w: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Pr="00C16221" w:rsidRDefault="00C64893" w:rsidP="00C64893">
      <w:pPr>
        <w:rPr>
          <w:rFonts w:ascii="Times New Roman" w:hAnsi="Times New Roman" w:cs="Times New Roman"/>
          <w:b/>
        </w:rPr>
      </w:pPr>
      <w:r w:rsidRPr="00C16221">
        <w:rPr>
          <w:rFonts w:ascii="Times New Roman" w:hAnsi="Times New Roman" w:cs="Times New Roman"/>
          <w:b/>
        </w:rPr>
        <w:t>Step 4 Update Files</w:t>
      </w:r>
    </w:p>
    <w:p w:rsidR="00C64893" w:rsidRDefault="00C64893" w:rsidP="00C64893">
      <w:pPr>
        <w:rPr>
          <w:rFonts w:ascii="Times New Roman" w:hAnsi="Times New Roman" w:cs="Times New Roman"/>
        </w:rPr>
      </w:pPr>
      <w:r>
        <w:rPr>
          <w:rFonts w:ascii="Times New Roman" w:hAnsi="Times New Roman" w:cs="Times New Roman"/>
        </w:rPr>
        <w:t>When the server codes are modified and you want to get an updated version, please do the following</w:t>
      </w:r>
      <w:r w:rsidR="007F07A7">
        <w:rPr>
          <w:rFonts w:ascii="Times New Roman" w:hAnsi="Times New Roman" w:cs="Times New Roman"/>
        </w:rPr>
        <w:t>:</w:t>
      </w:r>
    </w:p>
    <w:p w:rsidR="00C64893" w:rsidRDefault="00C64893" w:rsidP="00C64893">
      <w:pPr>
        <w:pStyle w:val="ListParagraph"/>
        <w:numPr>
          <w:ilvl w:val="0"/>
          <w:numId w:val="34"/>
        </w:numPr>
        <w:spacing w:after="200" w:line="276" w:lineRule="auto"/>
        <w:rPr>
          <w:rFonts w:ascii="Times New Roman" w:hAnsi="Times New Roman" w:cs="Times New Roman"/>
        </w:rPr>
      </w:pPr>
      <w:r>
        <w:rPr>
          <w:rFonts w:ascii="Times New Roman" w:hAnsi="Times New Roman" w:cs="Times New Roman"/>
        </w:rPr>
        <w:t>Go to the local folder</w:t>
      </w:r>
    </w:p>
    <w:p w:rsidR="00C64893" w:rsidRPr="00266F64" w:rsidRDefault="00C64893" w:rsidP="00C64893">
      <w:pPr>
        <w:pStyle w:val="ListParagraph"/>
        <w:numPr>
          <w:ilvl w:val="0"/>
          <w:numId w:val="34"/>
        </w:numPr>
        <w:spacing w:after="200" w:line="276" w:lineRule="auto"/>
        <w:rPr>
          <w:rFonts w:ascii="Times New Roman" w:hAnsi="Times New Roman" w:cs="Times New Roman"/>
        </w:rPr>
      </w:pPr>
      <w:r>
        <w:rPr>
          <w:rFonts w:ascii="Times New Roman" w:hAnsi="Times New Roman" w:cs="Times New Roman"/>
        </w:rPr>
        <w:t>Right click anywhere (except files) and left click “SVN Update”</w:t>
      </w:r>
    </w:p>
    <w:p w:rsidR="00C64893" w:rsidRDefault="00C64893" w:rsidP="00C64893">
      <w:pPr>
        <w:rPr>
          <w:rFonts w:ascii="Times New Roman" w:hAnsi="Times New Roman" w:cs="Times New Roman"/>
        </w:rPr>
      </w:pPr>
      <w:r>
        <w:rPr>
          <w:rFonts w:ascii="Times New Roman" w:hAnsi="Times New Roman" w:cs="Times New Roman"/>
        </w:rPr>
        <w:t xml:space="preserve">When you </w:t>
      </w:r>
      <w:r w:rsidR="00D10606">
        <w:rPr>
          <w:rFonts w:ascii="Times New Roman" w:hAnsi="Times New Roman" w:cs="Times New Roman"/>
        </w:rPr>
        <w:t xml:space="preserve">modify </w:t>
      </w:r>
      <w:r>
        <w:rPr>
          <w:rFonts w:ascii="Times New Roman" w:hAnsi="Times New Roman" w:cs="Times New Roman"/>
        </w:rPr>
        <w:t>the codes and you want to update the server code, please do the following</w:t>
      </w:r>
      <w:r w:rsidR="00D10606">
        <w:rPr>
          <w:rFonts w:ascii="Times New Roman" w:hAnsi="Times New Roman" w:cs="Times New Roman"/>
        </w:rPr>
        <w:t>:</w:t>
      </w:r>
    </w:p>
    <w:p w:rsidR="00C64893" w:rsidRDefault="00C64893" w:rsidP="00C64893">
      <w:pPr>
        <w:pStyle w:val="ListParagraph"/>
        <w:numPr>
          <w:ilvl w:val="0"/>
          <w:numId w:val="35"/>
        </w:numPr>
        <w:spacing w:after="200" w:line="276" w:lineRule="auto"/>
        <w:rPr>
          <w:rFonts w:ascii="Times New Roman" w:hAnsi="Times New Roman" w:cs="Times New Roman"/>
        </w:rPr>
      </w:pPr>
      <w:r>
        <w:rPr>
          <w:rFonts w:ascii="Times New Roman" w:hAnsi="Times New Roman" w:cs="Times New Roman"/>
        </w:rPr>
        <w:t>Go to the local folder</w:t>
      </w:r>
    </w:p>
    <w:p w:rsidR="00C64893" w:rsidRDefault="00C64893" w:rsidP="00C64893">
      <w:pPr>
        <w:pStyle w:val="ListParagraph"/>
        <w:numPr>
          <w:ilvl w:val="0"/>
          <w:numId w:val="35"/>
        </w:numPr>
        <w:spacing w:after="200" w:line="276" w:lineRule="auto"/>
        <w:rPr>
          <w:rFonts w:ascii="Times New Roman" w:hAnsi="Times New Roman" w:cs="Times New Roman"/>
        </w:rPr>
      </w:pPr>
      <w:r>
        <w:rPr>
          <w:rFonts w:ascii="Times New Roman" w:hAnsi="Times New Roman" w:cs="Times New Roman"/>
        </w:rPr>
        <w:t>Right click anywhere (except files) and left click “SVN Commit”</w:t>
      </w:r>
    </w:p>
    <w:p w:rsidR="00C64893" w:rsidRPr="00266F64" w:rsidRDefault="00C64893" w:rsidP="00C64893">
      <w:pPr>
        <w:pStyle w:val="ListParagraph"/>
        <w:numPr>
          <w:ilvl w:val="0"/>
          <w:numId w:val="35"/>
        </w:numPr>
        <w:spacing w:after="200" w:line="276" w:lineRule="auto"/>
        <w:rPr>
          <w:rFonts w:ascii="Times New Roman" w:hAnsi="Times New Roman" w:cs="Times New Roman"/>
        </w:rPr>
      </w:pPr>
      <w:r>
        <w:rPr>
          <w:rFonts w:ascii="Times New Roman" w:hAnsi="Times New Roman" w:cs="Times New Roman"/>
        </w:rPr>
        <w:t>Follow subsequent steps</w:t>
      </w:r>
    </w:p>
    <w:p w:rsidR="00C64893" w:rsidRDefault="00C64893" w:rsidP="00C64893">
      <w:pPr>
        <w:rPr>
          <w:rFonts w:ascii="Times New Roman" w:hAnsi="Times New Roman" w:cs="Times New Roman"/>
        </w:rPr>
      </w:pPr>
      <w:r>
        <w:rPr>
          <w:rFonts w:ascii="Times New Roman" w:hAnsi="Times New Roman" w:cs="Times New Roman"/>
        </w:rPr>
        <w:lastRenderedPageBreak/>
        <w:t>Note that not all members can update the server codes</w:t>
      </w:r>
      <w:r w:rsidR="009A7C73">
        <w:rPr>
          <w:rFonts w:ascii="Times New Roman" w:hAnsi="Times New Roman" w:cs="Times New Roman"/>
        </w:rPr>
        <w:t>. P</w:t>
      </w:r>
      <w:r>
        <w:rPr>
          <w:rFonts w:ascii="Times New Roman" w:hAnsi="Times New Roman" w:cs="Times New Roman"/>
        </w:rPr>
        <w:t>lease inform the PI and COR before you want to change the server codes.</w:t>
      </w:r>
    </w:p>
    <w:p w:rsidR="00C64893" w:rsidRDefault="00C64893" w:rsidP="005C2C72">
      <w:pPr>
        <w:jc w:val="center"/>
        <w:rPr>
          <w:rFonts w:ascii="Times New Roman" w:eastAsia="SimSun" w:hAnsi="Times New Roman" w:cs="Times New Roman"/>
          <w:lang w:eastAsia="zh-CN"/>
        </w:rPr>
      </w:pPr>
      <w:r>
        <w:rPr>
          <w:noProof/>
          <w:lang w:eastAsia="zh-CN"/>
        </w:rPr>
        <w:drawing>
          <wp:inline distT="0" distB="0" distL="0" distR="0">
            <wp:extent cx="5943600" cy="4189730"/>
            <wp:effectExtent l="0" t="0" r="0" b="127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943600" cy="4189730"/>
                    </a:xfrm>
                    <a:prstGeom prst="rect">
                      <a:avLst/>
                    </a:prstGeom>
                  </pic:spPr>
                </pic:pic>
              </a:graphicData>
            </a:graphic>
          </wp:inline>
        </w:drawing>
      </w:r>
    </w:p>
    <w:p w:rsidR="00873282" w:rsidRPr="00873282" w:rsidRDefault="00873282" w:rsidP="005C2C72">
      <w:pPr>
        <w:jc w:val="center"/>
        <w:rPr>
          <w:rFonts w:ascii="Times New Roman" w:eastAsia="SimSun" w:hAnsi="Times New Roman" w:cs="Times New Roman"/>
          <w:lang w:eastAsia="zh-CN"/>
        </w:rPr>
      </w:pPr>
      <w:r>
        <w:rPr>
          <w:rFonts w:ascii="Times New Roman" w:eastAsia="SimSun" w:hAnsi="Times New Roman" w:cs="Times New Roman" w:hint="eastAsia"/>
          <w:lang w:eastAsia="zh-CN"/>
        </w:rPr>
        <w:t xml:space="preserve">Figure A4 </w:t>
      </w:r>
      <w:r w:rsidR="005C2C72">
        <w:rPr>
          <w:rFonts w:ascii="Times New Roman" w:eastAsia="SimSun" w:hAnsi="Times New Roman" w:cs="Times New Roman" w:hint="eastAsia"/>
          <w:lang w:eastAsia="zh-CN"/>
        </w:rPr>
        <w:t>File Update (not recommended unless approved by the manager)</w:t>
      </w: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Default="00C64893" w:rsidP="00C64893">
      <w:pPr>
        <w:rPr>
          <w:rFonts w:ascii="Times New Roman" w:hAnsi="Times New Roman" w:cs="Times New Roman"/>
        </w:rPr>
      </w:pPr>
    </w:p>
    <w:p w:rsidR="00C64893" w:rsidRPr="00041B24" w:rsidRDefault="00C64893" w:rsidP="00C64893">
      <w:pPr>
        <w:rPr>
          <w:rFonts w:ascii="Times New Roman" w:hAnsi="Times New Roman" w:cs="Times New Roman"/>
        </w:rPr>
      </w:pPr>
    </w:p>
    <w:p w:rsidR="001F7BF0" w:rsidRPr="001F7BF0" w:rsidRDefault="001F7BF0" w:rsidP="001F7BF0">
      <w:pPr>
        <w:rPr>
          <w:rFonts w:eastAsia="SimSun"/>
          <w:lang w:eastAsia="zh-CN"/>
        </w:rPr>
      </w:pPr>
    </w:p>
    <w:sectPr w:rsidR="001F7BF0" w:rsidRPr="001F7BF0" w:rsidSect="006039EB">
      <w:pgSz w:w="12240" w:h="15840" w:code="1"/>
      <w:pgMar w:top="1440" w:right="1440" w:bottom="1440" w:left="1714"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D46FC3" w15:done="0"/>
  <w15:commentEx w15:paraId="078D6B91" w15:done="0"/>
  <w15:commentEx w15:paraId="4E9D3A3E" w15:done="0"/>
  <w15:commentEx w15:paraId="44769CB4" w15:done="0"/>
  <w15:commentEx w15:paraId="0F09E914" w15:done="0"/>
  <w15:commentEx w15:paraId="4D7C39EC" w15:done="0"/>
  <w15:commentEx w15:paraId="7AC36764" w15:done="0"/>
  <w15:commentEx w15:paraId="509449B2" w15:done="0"/>
  <w15:commentEx w15:paraId="0E438F47" w15:done="0"/>
  <w15:commentEx w15:paraId="21E65A5C" w15:done="0"/>
  <w15:commentEx w15:paraId="54DCCD46" w15:done="0"/>
  <w15:commentEx w15:paraId="2FA1BE0F" w15:done="0"/>
  <w15:commentEx w15:paraId="1FAE84F9" w15:done="0"/>
  <w15:commentEx w15:paraId="03517114" w15:done="0"/>
  <w15:commentEx w15:paraId="071AF27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5BF3" w:rsidRDefault="00FC5BF3" w:rsidP="00AE193E">
      <w:r>
        <w:separator/>
      </w:r>
    </w:p>
  </w:endnote>
  <w:endnote w:type="continuationSeparator" w:id="0">
    <w:p w:rsidR="00FC5BF3" w:rsidRDefault="00FC5BF3" w:rsidP="00AE19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panose1 w:val="02010600030101010101"/>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C2" w:rsidRPr="007C6517" w:rsidRDefault="005251C2">
    <w:pPr>
      <w:pStyle w:val="Footer"/>
      <w:pBdr>
        <w:top w:val="thinThickSmallGap" w:sz="24" w:space="1" w:color="622423" w:themeColor="accent2" w:themeShade="7F"/>
      </w:pBdr>
      <w:rPr>
        <w:sz w:val="20"/>
        <w:szCs w:val="20"/>
      </w:rPr>
    </w:pPr>
    <w:r>
      <w:rPr>
        <w:sz w:val="20"/>
        <w:szCs w:val="20"/>
      </w:rPr>
      <w:t>Saxton Lab Deliverable Template</w:t>
    </w:r>
    <w:r w:rsidRPr="007C6517">
      <w:rPr>
        <w:sz w:val="20"/>
        <w:szCs w:val="20"/>
      </w:rPr>
      <w:ptab w:relativeTo="margin" w:alignment="right" w:leader="none"/>
    </w:r>
    <w:r w:rsidRPr="007C6517">
      <w:rPr>
        <w:sz w:val="20"/>
        <w:szCs w:val="20"/>
      </w:rPr>
      <w:t xml:space="preserve">Page </w:t>
    </w:r>
    <w:r w:rsidR="002D02CF" w:rsidRPr="007C6517">
      <w:rPr>
        <w:sz w:val="20"/>
        <w:szCs w:val="20"/>
      </w:rPr>
      <w:fldChar w:fldCharType="begin"/>
    </w:r>
    <w:r w:rsidRPr="007C6517">
      <w:rPr>
        <w:sz w:val="20"/>
        <w:szCs w:val="20"/>
      </w:rPr>
      <w:instrText xml:space="preserve"> PAGE   \* MERGEFORMAT </w:instrText>
    </w:r>
    <w:r w:rsidR="002D02CF" w:rsidRPr="007C6517">
      <w:rPr>
        <w:sz w:val="20"/>
        <w:szCs w:val="20"/>
      </w:rPr>
      <w:fldChar w:fldCharType="separate"/>
    </w:r>
    <w:r>
      <w:rPr>
        <w:noProof/>
        <w:sz w:val="20"/>
        <w:szCs w:val="20"/>
      </w:rPr>
      <w:t>i</w:t>
    </w:r>
    <w:r w:rsidR="002D02CF" w:rsidRPr="007C6517">
      <w:rPr>
        <w:sz w:val="20"/>
        <w:szCs w:val="20"/>
      </w:rPr>
      <w:fldChar w:fldCharType="end"/>
    </w:r>
  </w:p>
  <w:p w:rsidR="005251C2" w:rsidRDefault="005251C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C2" w:rsidRPr="0092142E" w:rsidRDefault="005251C2" w:rsidP="005251C2">
    <w:pPr>
      <w:pStyle w:val="Style1"/>
    </w:pPr>
    <w:r w:rsidRPr="0092142E">
      <w:t>T</w:t>
    </w:r>
    <w:r>
      <w:t>OL</w:t>
    </w:r>
    <w:r w:rsidRPr="0092142E">
      <w:t xml:space="preserve"> Concept of Operations</w:t>
    </w:r>
    <w:r>
      <w:t xml:space="preserve"> Walkthrough Template (v1)</w:t>
    </w:r>
    <w:r>
      <w:tab/>
    </w:r>
    <w:r>
      <w:tab/>
    </w:r>
    <w:r w:rsidRPr="0092142E">
      <w:t xml:space="preserve">Page </w:t>
    </w:r>
    <w:fldSimple w:instr=" PAGE   \* MERGEFORMAT ">
      <w:r>
        <w:rPr>
          <w:noProof/>
        </w:rPr>
        <w:t>34</w:t>
      </w:r>
    </w:fldSimple>
  </w:p>
  <w:p w:rsidR="005251C2" w:rsidRDefault="005251C2" w:rsidP="005251C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6656825"/>
      <w:docPartObj>
        <w:docPartGallery w:val="Page Numbers (Bottom of Page)"/>
        <w:docPartUnique/>
      </w:docPartObj>
    </w:sdtPr>
    <w:sdtContent>
      <w:sdt>
        <w:sdtPr>
          <w:id w:val="860082579"/>
          <w:docPartObj>
            <w:docPartGallery w:val="Page Numbers (Top of Page)"/>
            <w:docPartUnique/>
          </w:docPartObj>
        </w:sdtPr>
        <w:sdtContent>
          <w:p w:rsidR="005251C2" w:rsidRDefault="005251C2">
            <w:pPr>
              <w:pStyle w:val="Footer"/>
              <w:jc w:val="right"/>
            </w:pPr>
            <w:r>
              <w:t xml:space="preserve">Page </w:t>
            </w:r>
            <w:r w:rsidR="002D02CF">
              <w:rPr>
                <w:b/>
                <w:bCs/>
                <w:sz w:val="24"/>
                <w:szCs w:val="24"/>
              </w:rPr>
              <w:fldChar w:fldCharType="begin"/>
            </w:r>
            <w:r>
              <w:rPr>
                <w:b/>
                <w:bCs/>
              </w:rPr>
              <w:instrText xml:space="preserve"> PAGE </w:instrText>
            </w:r>
            <w:r w:rsidR="002D02CF">
              <w:rPr>
                <w:b/>
                <w:bCs/>
                <w:sz w:val="24"/>
                <w:szCs w:val="24"/>
              </w:rPr>
              <w:fldChar w:fldCharType="separate"/>
            </w:r>
            <w:r w:rsidR="00005C19">
              <w:rPr>
                <w:b/>
                <w:bCs/>
                <w:noProof/>
              </w:rPr>
              <w:t>11</w:t>
            </w:r>
            <w:r w:rsidR="002D02CF">
              <w:rPr>
                <w:b/>
                <w:bCs/>
                <w:sz w:val="24"/>
                <w:szCs w:val="24"/>
              </w:rPr>
              <w:fldChar w:fldCharType="end"/>
            </w:r>
            <w:r>
              <w:t xml:space="preserve"> of </w:t>
            </w:r>
            <w:r w:rsidR="002D02CF">
              <w:rPr>
                <w:b/>
                <w:bCs/>
                <w:sz w:val="24"/>
                <w:szCs w:val="24"/>
              </w:rPr>
              <w:fldChar w:fldCharType="begin"/>
            </w:r>
            <w:r>
              <w:rPr>
                <w:b/>
                <w:bCs/>
              </w:rPr>
              <w:instrText xml:space="preserve"> NUMPAGES  </w:instrText>
            </w:r>
            <w:r w:rsidR="002D02CF">
              <w:rPr>
                <w:b/>
                <w:bCs/>
                <w:sz w:val="24"/>
                <w:szCs w:val="24"/>
              </w:rPr>
              <w:fldChar w:fldCharType="separate"/>
            </w:r>
            <w:r w:rsidR="00005C19">
              <w:rPr>
                <w:b/>
                <w:bCs/>
                <w:noProof/>
              </w:rPr>
              <w:t>33</w:t>
            </w:r>
            <w:r w:rsidR="002D02CF">
              <w:rPr>
                <w:b/>
                <w:bCs/>
                <w:sz w:val="24"/>
                <w:szCs w:val="24"/>
              </w:rPr>
              <w:fldChar w:fldCharType="end"/>
            </w:r>
          </w:p>
        </w:sdtContent>
      </w:sdt>
    </w:sdtContent>
  </w:sdt>
  <w:p w:rsidR="005251C2" w:rsidRDefault="005251C2" w:rsidP="006E5F75">
    <w:pPr>
      <w:pStyle w:val="Footer"/>
      <w:tabs>
        <w:tab w:val="clear" w:pos="4680"/>
        <w:tab w:val="clear" w:pos="9360"/>
        <w:tab w:val="left" w:pos="7798"/>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5BF3" w:rsidRDefault="00FC5BF3" w:rsidP="00AE193E">
      <w:r>
        <w:separator/>
      </w:r>
    </w:p>
  </w:footnote>
  <w:footnote w:type="continuationSeparator" w:id="0">
    <w:p w:rsidR="00FC5BF3" w:rsidRDefault="00FC5BF3" w:rsidP="00AE193E">
      <w:r>
        <w:continuationSeparator/>
      </w:r>
    </w:p>
  </w:footnote>
  <w:footnote w:id="1">
    <w:p w:rsidR="005251C2" w:rsidRDefault="005251C2" w:rsidP="00E076D5">
      <w:r>
        <w:rPr>
          <w:rStyle w:val="FootnoteReference"/>
        </w:rPr>
        <w:footnoteRef/>
      </w:r>
      <w:r>
        <w:t xml:space="preserve">It is noted that VISSIM version 7 is not recommended for the ALVC simulation as it repeatedly crashed for unidentified reasons. </w:t>
      </w:r>
    </w:p>
    <w:p w:rsidR="005251C2" w:rsidRDefault="005251C2">
      <w:pPr>
        <w:pStyle w:val="FootnoteText"/>
      </w:pPr>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C2" w:rsidRDefault="005251C2" w:rsidP="002640DD">
    <w:pPr>
      <w:pBdr>
        <w:bottom w:val="thinThickSmallGap" w:sz="24" w:space="1" w:color="auto"/>
      </w:pBdr>
      <w:tabs>
        <w:tab w:val="center" w:pos="4680"/>
      </w:tabs>
      <w:ind w:left="-360" w:right="-360"/>
    </w:pPr>
    <w:r w:rsidRPr="00AE193E">
      <w:t>DTFH61-12-D-00020/TOPR 19</w:t>
    </w:r>
  </w:p>
  <w:p w:rsidR="005251C2" w:rsidRPr="00AE193E" w:rsidRDefault="005251C2" w:rsidP="002640DD">
    <w:pPr>
      <w:pBdr>
        <w:bottom w:val="thinThickSmallGap" w:sz="24" w:space="1" w:color="auto"/>
      </w:pBdr>
      <w:tabs>
        <w:tab w:val="center" w:pos="4680"/>
      </w:tabs>
      <w:ind w:left="-360" w:right="-360"/>
      <w:rPr>
        <w:b/>
        <w:sz w:val="24"/>
        <w:szCs w:val="24"/>
      </w:rPr>
    </w:pPr>
    <w:r w:rsidRPr="00AE193E">
      <w:rPr>
        <w:b/>
        <w:sz w:val="24"/>
        <w:szCs w:val="24"/>
      </w:rPr>
      <w:t>Technical Support and Tasks for the Saxton Trans</w:t>
    </w:r>
    <w:r>
      <w:rPr>
        <w:b/>
        <w:sz w:val="24"/>
        <w:szCs w:val="24"/>
      </w:rPr>
      <w:t>portation Operations Laborator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C73EF"/>
    <w:multiLevelType w:val="hybridMultilevel"/>
    <w:tmpl w:val="9D984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14395"/>
    <w:multiLevelType w:val="hybridMultilevel"/>
    <w:tmpl w:val="C58AD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281887"/>
    <w:multiLevelType w:val="hybridMultilevel"/>
    <w:tmpl w:val="67105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
    <w:nsid w:val="29F37C44"/>
    <w:multiLevelType w:val="hybridMultilevel"/>
    <w:tmpl w:val="1424F01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DC47F45"/>
    <w:multiLevelType w:val="multilevel"/>
    <w:tmpl w:val="99B8B3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419534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67D7010"/>
    <w:multiLevelType w:val="multilevel"/>
    <w:tmpl w:val="B33A4BBE"/>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Calibri" w:hAnsi="Calibri"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decimal"/>
      <w:lvlText w:val="%5)"/>
      <w:lvlJc w:val="left"/>
      <w:pPr>
        <w:ind w:left="1800" w:hanging="360"/>
      </w:pPr>
      <w:rPr>
        <w:rFonts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5EDB3528"/>
    <w:multiLevelType w:val="hybridMultilevel"/>
    <w:tmpl w:val="E1F4DEA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44C0A06"/>
    <w:multiLevelType w:val="hybridMultilevel"/>
    <w:tmpl w:val="907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73A5820"/>
    <w:multiLevelType w:val="multilevel"/>
    <w:tmpl w:val="FB50BDFE"/>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69E96020"/>
    <w:multiLevelType w:val="hybridMultilevel"/>
    <w:tmpl w:val="0A7A6D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A581238"/>
    <w:multiLevelType w:val="hybridMultilevel"/>
    <w:tmpl w:val="9D984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C9E2E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E6B5663"/>
    <w:multiLevelType w:val="multilevel"/>
    <w:tmpl w:val="FA6C97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1094137"/>
    <w:multiLevelType w:val="hybridMultilevel"/>
    <w:tmpl w:val="37F03F5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B577DCA"/>
    <w:multiLevelType w:val="multilevel"/>
    <w:tmpl w:val="6D04988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5"/>
    <w:lvlOverride w:ilvl="0">
      <w:lvl w:ilvl="0">
        <w:start w:val="1"/>
        <w:numFmt w:val="decimal"/>
        <w:lvlText w:val="%1"/>
        <w:lvlJc w:val="left"/>
        <w:pPr>
          <w:ind w:left="432" w:hanging="432"/>
        </w:pPr>
        <w:rPr>
          <w:rFonts w:hint="eastAsia"/>
        </w:rPr>
      </w:lvl>
    </w:lvlOverride>
    <w:lvlOverride w:ilvl="1">
      <w:lvl w:ilvl="1">
        <w:start w:val="1"/>
        <w:numFmt w:val="decimal"/>
        <w:lvlText w:val="%1.%2"/>
        <w:lvlJc w:val="left"/>
        <w:pPr>
          <w:ind w:left="576" w:hanging="576"/>
        </w:pPr>
        <w:rPr>
          <w:rFonts w:hint="eastAsia"/>
        </w:rPr>
      </w:lvl>
    </w:lvlOverride>
    <w:lvlOverride w:ilvl="2">
      <w:lvl w:ilvl="2">
        <w:start w:val="1"/>
        <w:numFmt w:val="decimal"/>
        <w:lvlText w:val="%1.%2.%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2">
    <w:abstractNumId w:val="3"/>
  </w:num>
  <w:num w:numId="3">
    <w:abstractNumId w:val="13"/>
  </w:num>
  <w:num w:numId="4">
    <w:abstractNumId w:val="7"/>
  </w:num>
  <w:num w:numId="5">
    <w:abstractNumId w:val="6"/>
  </w:num>
  <w:num w:numId="6">
    <w:abstractNumId w:val="4"/>
  </w:num>
  <w:num w:numId="7">
    <w:abstractNumId w:val="13"/>
  </w:num>
  <w:num w:numId="8">
    <w:abstractNumId w:val="10"/>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4"/>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12"/>
  </w:num>
  <w:num w:numId="34">
    <w:abstractNumId w:val="0"/>
  </w:num>
  <w:num w:numId="35">
    <w:abstractNumId w:val="11"/>
  </w:num>
  <w:num w:numId="36">
    <w:abstractNumId w:val="1"/>
  </w:num>
  <w:num w:numId="37">
    <w:abstractNumId w:val="2"/>
  </w:num>
  <w:num w:numId="38">
    <w:abstractNumId w:val="9"/>
  </w:num>
  <w:num w:numId="39">
    <w:abstractNumId w:val="9"/>
  </w:num>
  <w:num w:numId="40">
    <w:abstractNumId w:val="8"/>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acy">
    <w15:presenceInfo w15:providerId="None" w15:userId="Stacy"/>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5"/>
  <w:drawingGridVerticalSpacing w:val="302"/>
  <w:displayHorizontalDrawingGridEvery w:val="2"/>
  <w:characterSpacingControl w:val="doNotCompress"/>
  <w:hdrShapeDefaults>
    <o:shapedefaults v:ext="edit" spidmax="17410"/>
  </w:hdrShapeDefaults>
  <w:footnotePr>
    <w:footnote w:id="-1"/>
    <w:footnote w:id="0"/>
  </w:footnotePr>
  <w:endnotePr>
    <w:endnote w:id="-1"/>
    <w:endnote w:id="0"/>
  </w:endnotePr>
  <w:compat>
    <w:useFELayout/>
  </w:compat>
  <w:rsids>
    <w:rsidRoot w:val="00AE193E"/>
    <w:rsid w:val="00005C19"/>
    <w:rsid w:val="000145C9"/>
    <w:rsid w:val="00025B98"/>
    <w:rsid w:val="0003036C"/>
    <w:rsid w:val="00030934"/>
    <w:rsid w:val="000352E7"/>
    <w:rsid w:val="00035848"/>
    <w:rsid w:val="000421DF"/>
    <w:rsid w:val="0006369E"/>
    <w:rsid w:val="000639B6"/>
    <w:rsid w:val="000719E8"/>
    <w:rsid w:val="0008335F"/>
    <w:rsid w:val="00083A41"/>
    <w:rsid w:val="000A29F0"/>
    <w:rsid w:val="000A357B"/>
    <w:rsid w:val="000A6DA8"/>
    <w:rsid w:val="000B693E"/>
    <w:rsid w:val="000C185E"/>
    <w:rsid w:val="000C34A5"/>
    <w:rsid w:val="000D1914"/>
    <w:rsid w:val="000E0651"/>
    <w:rsid w:val="000E0DB8"/>
    <w:rsid w:val="000E685C"/>
    <w:rsid w:val="000F27AD"/>
    <w:rsid w:val="000F3340"/>
    <w:rsid w:val="000F49C8"/>
    <w:rsid w:val="000F6284"/>
    <w:rsid w:val="000F76A1"/>
    <w:rsid w:val="0010212E"/>
    <w:rsid w:val="001046D0"/>
    <w:rsid w:val="0013502B"/>
    <w:rsid w:val="00141325"/>
    <w:rsid w:val="001425E9"/>
    <w:rsid w:val="00143A04"/>
    <w:rsid w:val="00143BD9"/>
    <w:rsid w:val="00143C70"/>
    <w:rsid w:val="00153DB8"/>
    <w:rsid w:val="00154CA8"/>
    <w:rsid w:val="001562D9"/>
    <w:rsid w:val="00163046"/>
    <w:rsid w:val="00190181"/>
    <w:rsid w:val="00193404"/>
    <w:rsid w:val="00194BA8"/>
    <w:rsid w:val="00197F2B"/>
    <w:rsid w:val="001A092A"/>
    <w:rsid w:val="001B0894"/>
    <w:rsid w:val="001B3EDA"/>
    <w:rsid w:val="001B4436"/>
    <w:rsid w:val="001D0471"/>
    <w:rsid w:val="001D195B"/>
    <w:rsid w:val="001D47C5"/>
    <w:rsid w:val="001D4B00"/>
    <w:rsid w:val="001F1E51"/>
    <w:rsid w:val="001F2865"/>
    <w:rsid w:val="001F4C06"/>
    <w:rsid w:val="001F6376"/>
    <w:rsid w:val="001F7BF0"/>
    <w:rsid w:val="002016F5"/>
    <w:rsid w:val="0020551D"/>
    <w:rsid w:val="00211D7F"/>
    <w:rsid w:val="00213E84"/>
    <w:rsid w:val="00231BE9"/>
    <w:rsid w:val="002420CD"/>
    <w:rsid w:val="00252C0F"/>
    <w:rsid w:val="002640DD"/>
    <w:rsid w:val="002767A3"/>
    <w:rsid w:val="00292F8E"/>
    <w:rsid w:val="002A1020"/>
    <w:rsid w:val="002A2903"/>
    <w:rsid w:val="002C08BB"/>
    <w:rsid w:val="002D02CF"/>
    <w:rsid w:val="002D169F"/>
    <w:rsid w:val="002D1B34"/>
    <w:rsid w:val="002D1E69"/>
    <w:rsid w:val="002D4D7A"/>
    <w:rsid w:val="002E5B4F"/>
    <w:rsid w:val="002F143B"/>
    <w:rsid w:val="002F3053"/>
    <w:rsid w:val="002F44AC"/>
    <w:rsid w:val="00316F16"/>
    <w:rsid w:val="00320714"/>
    <w:rsid w:val="00321CF6"/>
    <w:rsid w:val="00327707"/>
    <w:rsid w:val="003309A6"/>
    <w:rsid w:val="00341049"/>
    <w:rsid w:val="00345FED"/>
    <w:rsid w:val="00347C8C"/>
    <w:rsid w:val="00355722"/>
    <w:rsid w:val="00356923"/>
    <w:rsid w:val="00366BA7"/>
    <w:rsid w:val="00370443"/>
    <w:rsid w:val="00375B00"/>
    <w:rsid w:val="00376542"/>
    <w:rsid w:val="00377230"/>
    <w:rsid w:val="00380E17"/>
    <w:rsid w:val="00382EAF"/>
    <w:rsid w:val="003857F7"/>
    <w:rsid w:val="00385C46"/>
    <w:rsid w:val="003B1528"/>
    <w:rsid w:val="003C2EE0"/>
    <w:rsid w:val="003C5A78"/>
    <w:rsid w:val="003D78EA"/>
    <w:rsid w:val="003E2D6E"/>
    <w:rsid w:val="00405A5D"/>
    <w:rsid w:val="004153DE"/>
    <w:rsid w:val="00421AC7"/>
    <w:rsid w:val="00426B66"/>
    <w:rsid w:val="00426D43"/>
    <w:rsid w:val="0043290E"/>
    <w:rsid w:val="00433F05"/>
    <w:rsid w:val="004465FD"/>
    <w:rsid w:val="004538DF"/>
    <w:rsid w:val="00456A73"/>
    <w:rsid w:val="0046195C"/>
    <w:rsid w:val="00466139"/>
    <w:rsid w:val="004735DE"/>
    <w:rsid w:val="0047647D"/>
    <w:rsid w:val="00494303"/>
    <w:rsid w:val="004A27F5"/>
    <w:rsid w:val="004A66FE"/>
    <w:rsid w:val="004B229D"/>
    <w:rsid w:val="004B3DC2"/>
    <w:rsid w:val="004B7486"/>
    <w:rsid w:val="004D09BF"/>
    <w:rsid w:val="004D4956"/>
    <w:rsid w:val="004D4C29"/>
    <w:rsid w:val="004E0DAC"/>
    <w:rsid w:val="004F2E46"/>
    <w:rsid w:val="00500C89"/>
    <w:rsid w:val="00500F2B"/>
    <w:rsid w:val="005118A6"/>
    <w:rsid w:val="00512174"/>
    <w:rsid w:val="00520D0F"/>
    <w:rsid w:val="00520D83"/>
    <w:rsid w:val="005251C2"/>
    <w:rsid w:val="005307A1"/>
    <w:rsid w:val="005320DF"/>
    <w:rsid w:val="005331D8"/>
    <w:rsid w:val="00535771"/>
    <w:rsid w:val="00537A6E"/>
    <w:rsid w:val="00540427"/>
    <w:rsid w:val="00543CEF"/>
    <w:rsid w:val="00547E3D"/>
    <w:rsid w:val="00550F45"/>
    <w:rsid w:val="00555B90"/>
    <w:rsid w:val="0056516F"/>
    <w:rsid w:val="005710B0"/>
    <w:rsid w:val="00581776"/>
    <w:rsid w:val="005A0FDD"/>
    <w:rsid w:val="005A38D0"/>
    <w:rsid w:val="005B00B7"/>
    <w:rsid w:val="005B05F3"/>
    <w:rsid w:val="005B62C1"/>
    <w:rsid w:val="005B77F5"/>
    <w:rsid w:val="005C2C72"/>
    <w:rsid w:val="005D061C"/>
    <w:rsid w:val="005D20EF"/>
    <w:rsid w:val="005D239F"/>
    <w:rsid w:val="005D33ED"/>
    <w:rsid w:val="005E6F2E"/>
    <w:rsid w:val="005E719A"/>
    <w:rsid w:val="005F5B14"/>
    <w:rsid w:val="006039EB"/>
    <w:rsid w:val="00604BB8"/>
    <w:rsid w:val="0061197F"/>
    <w:rsid w:val="0062200B"/>
    <w:rsid w:val="00634AC4"/>
    <w:rsid w:val="00635297"/>
    <w:rsid w:val="00647ECA"/>
    <w:rsid w:val="006513D5"/>
    <w:rsid w:val="00660D90"/>
    <w:rsid w:val="006661E4"/>
    <w:rsid w:val="0068340A"/>
    <w:rsid w:val="00684FCC"/>
    <w:rsid w:val="00697C7A"/>
    <w:rsid w:val="006A4967"/>
    <w:rsid w:val="006A743B"/>
    <w:rsid w:val="006B05F1"/>
    <w:rsid w:val="006B1309"/>
    <w:rsid w:val="006C6A4A"/>
    <w:rsid w:val="006D0301"/>
    <w:rsid w:val="006D2AC3"/>
    <w:rsid w:val="006E2C33"/>
    <w:rsid w:val="006E34BE"/>
    <w:rsid w:val="006E5F75"/>
    <w:rsid w:val="00701B32"/>
    <w:rsid w:val="0071170F"/>
    <w:rsid w:val="00714886"/>
    <w:rsid w:val="007174D5"/>
    <w:rsid w:val="00723FA2"/>
    <w:rsid w:val="007331CE"/>
    <w:rsid w:val="007454E1"/>
    <w:rsid w:val="00745AAA"/>
    <w:rsid w:val="0075551A"/>
    <w:rsid w:val="0077576C"/>
    <w:rsid w:val="00775AC0"/>
    <w:rsid w:val="00776B07"/>
    <w:rsid w:val="00780AD1"/>
    <w:rsid w:val="007827F1"/>
    <w:rsid w:val="00786479"/>
    <w:rsid w:val="007A22F2"/>
    <w:rsid w:val="007A4368"/>
    <w:rsid w:val="007B3F6E"/>
    <w:rsid w:val="007B5C20"/>
    <w:rsid w:val="007B61EC"/>
    <w:rsid w:val="007C4F19"/>
    <w:rsid w:val="007D6568"/>
    <w:rsid w:val="007D77CD"/>
    <w:rsid w:val="007D7A84"/>
    <w:rsid w:val="007E0374"/>
    <w:rsid w:val="007E495E"/>
    <w:rsid w:val="007E4E5C"/>
    <w:rsid w:val="007F07A7"/>
    <w:rsid w:val="007F2BB8"/>
    <w:rsid w:val="007F2F87"/>
    <w:rsid w:val="00802D8E"/>
    <w:rsid w:val="00810E0B"/>
    <w:rsid w:val="00816C28"/>
    <w:rsid w:val="008201CF"/>
    <w:rsid w:val="0082368D"/>
    <w:rsid w:val="0082471A"/>
    <w:rsid w:val="00825D43"/>
    <w:rsid w:val="00832A85"/>
    <w:rsid w:val="00834B3E"/>
    <w:rsid w:val="00847E3B"/>
    <w:rsid w:val="008535F9"/>
    <w:rsid w:val="00855C0D"/>
    <w:rsid w:val="008621E3"/>
    <w:rsid w:val="00862DF4"/>
    <w:rsid w:val="00866069"/>
    <w:rsid w:val="008668E8"/>
    <w:rsid w:val="00873282"/>
    <w:rsid w:val="0088347A"/>
    <w:rsid w:val="0088710F"/>
    <w:rsid w:val="00897146"/>
    <w:rsid w:val="008A36FB"/>
    <w:rsid w:val="008A4AF6"/>
    <w:rsid w:val="008B2AF2"/>
    <w:rsid w:val="008E1560"/>
    <w:rsid w:val="008E4F04"/>
    <w:rsid w:val="00905D95"/>
    <w:rsid w:val="00920EC7"/>
    <w:rsid w:val="00940AD8"/>
    <w:rsid w:val="009506B4"/>
    <w:rsid w:val="00954804"/>
    <w:rsid w:val="0096139D"/>
    <w:rsid w:val="00962566"/>
    <w:rsid w:val="009652B9"/>
    <w:rsid w:val="00972C6A"/>
    <w:rsid w:val="00973BB1"/>
    <w:rsid w:val="0098115D"/>
    <w:rsid w:val="0098796A"/>
    <w:rsid w:val="0099232B"/>
    <w:rsid w:val="00993CE8"/>
    <w:rsid w:val="00995F95"/>
    <w:rsid w:val="00997670"/>
    <w:rsid w:val="009A438C"/>
    <w:rsid w:val="009A7C73"/>
    <w:rsid w:val="009B62CD"/>
    <w:rsid w:val="009C2AF2"/>
    <w:rsid w:val="009C5DAD"/>
    <w:rsid w:val="009C7276"/>
    <w:rsid w:val="009D0E4B"/>
    <w:rsid w:val="009D2514"/>
    <w:rsid w:val="009D3238"/>
    <w:rsid w:val="009E0B21"/>
    <w:rsid w:val="009E1EF4"/>
    <w:rsid w:val="009E406A"/>
    <w:rsid w:val="009E4C60"/>
    <w:rsid w:val="009F2306"/>
    <w:rsid w:val="009F3571"/>
    <w:rsid w:val="009F490B"/>
    <w:rsid w:val="009F71F4"/>
    <w:rsid w:val="00A10937"/>
    <w:rsid w:val="00A26926"/>
    <w:rsid w:val="00A26975"/>
    <w:rsid w:val="00A348F6"/>
    <w:rsid w:val="00A439C1"/>
    <w:rsid w:val="00A5708B"/>
    <w:rsid w:val="00A75308"/>
    <w:rsid w:val="00A76E98"/>
    <w:rsid w:val="00A85725"/>
    <w:rsid w:val="00A8786E"/>
    <w:rsid w:val="00A901AD"/>
    <w:rsid w:val="00A91A6F"/>
    <w:rsid w:val="00A93879"/>
    <w:rsid w:val="00A96842"/>
    <w:rsid w:val="00AB223C"/>
    <w:rsid w:val="00AB76DF"/>
    <w:rsid w:val="00AC17CE"/>
    <w:rsid w:val="00AC31D2"/>
    <w:rsid w:val="00AC3E00"/>
    <w:rsid w:val="00AC5423"/>
    <w:rsid w:val="00AC638B"/>
    <w:rsid w:val="00AC671D"/>
    <w:rsid w:val="00AC6E9E"/>
    <w:rsid w:val="00AD17B0"/>
    <w:rsid w:val="00AD3166"/>
    <w:rsid w:val="00AD3D1A"/>
    <w:rsid w:val="00AE193E"/>
    <w:rsid w:val="00B14C76"/>
    <w:rsid w:val="00B17BA1"/>
    <w:rsid w:val="00B23D0C"/>
    <w:rsid w:val="00B32C4B"/>
    <w:rsid w:val="00B4118A"/>
    <w:rsid w:val="00B470F4"/>
    <w:rsid w:val="00B471D7"/>
    <w:rsid w:val="00B53733"/>
    <w:rsid w:val="00B56C26"/>
    <w:rsid w:val="00B65355"/>
    <w:rsid w:val="00B66258"/>
    <w:rsid w:val="00B718B8"/>
    <w:rsid w:val="00B74369"/>
    <w:rsid w:val="00B76455"/>
    <w:rsid w:val="00B776C3"/>
    <w:rsid w:val="00B9337C"/>
    <w:rsid w:val="00BA230F"/>
    <w:rsid w:val="00BA46B6"/>
    <w:rsid w:val="00BB065A"/>
    <w:rsid w:val="00BB3FEE"/>
    <w:rsid w:val="00BB4DBC"/>
    <w:rsid w:val="00BB6756"/>
    <w:rsid w:val="00BB7A24"/>
    <w:rsid w:val="00BC1540"/>
    <w:rsid w:val="00BD3016"/>
    <w:rsid w:val="00BD38AE"/>
    <w:rsid w:val="00BE06FD"/>
    <w:rsid w:val="00BF371D"/>
    <w:rsid w:val="00BF4BCE"/>
    <w:rsid w:val="00C05492"/>
    <w:rsid w:val="00C100BF"/>
    <w:rsid w:val="00C1119D"/>
    <w:rsid w:val="00C20BD8"/>
    <w:rsid w:val="00C238F7"/>
    <w:rsid w:val="00C256C1"/>
    <w:rsid w:val="00C26084"/>
    <w:rsid w:val="00C30BA0"/>
    <w:rsid w:val="00C36422"/>
    <w:rsid w:val="00C440A1"/>
    <w:rsid w:val="00C45DFC"/>
    <w:rsid w:val="00C50CE9"/>
    <w:rsid w:val="00C51537"/>
    <w:rsid w:val="00C523B8"/>
    <w:rsid w:val="00C6035D"/>
    <w:rsid w:val="00C610BB"/>
    <w:rsid w:val="00C64893"/>
    <w:rsid w:val="00C64D7C"/>
    <w:rsid w:val="00C64F35"/>
    <w:rsid w:val="00C664F2"/>
    <w:rsid w:val="00C73A65"/>
    <w:rsid w:val="00C73FC7"/>
    <w:rsid w:val="00C812D1"/>
    <w:rsid w:val="00C8278E"/>
    <w:rsid w:val="00C930CE"/>
    <w:rsid w:val="00C93960"/>
    <w:rsid w:val="00C9530F"/>
    <w:rsid w:val="00C971FE"/>
    <w:rsid w:val="00C97661"/>
    <w:rsid w:val="00CA4E49"/>
    <w:rsid w:val="00CA6225"/>
    <w:rsid w:val="00CA6789"/>
    <w:rsid w:val="00CB3D13"/>
    <w:rsid w:val="00CC3FA4"/>
    <w:rsid w:val="00CC454A"/>
    <w:rsid w:val="00CC699C"/>
    <w:rsid w:val="00CE34C4"/>
    <w:rsid w:val="00CE417A"/>
    <w:rsid w:val="00CE65F6"/>
    <w:rsid w:val="00CF03AC"/>
    <w:rsid w:val="00D006F4"/>
    <w:rsid w:val="00D10606"/>
    <w:rsid w:val="00D12F2B"/>
    <w:rsid w:val="00D14577"/>
    <w:rsid w:val="00D23941"/>
    <w:rsid w:val="00D336DB"/>
    <w:rsid w:val="00D401F4"/>
    <w:rsid w:val="00D406C0"/>
    <w:rsid w:val="00D75EFB"/>
    <w:rsid w:val="00D84C60"/>
    <w:rsid w:val="00D86719"/>
    <w:rsid w:val="00D928DC"/>
    <w:rsid w:val="00D97B1A"/>
    <w:rsid w:val="00DB66E8"/>
    <w:rsid w:val="00DD456A"/>
    <w:rsid w:val="00DF0EB4"/>
    <w:rsid w:val="00DF7361"/>
    <w:rsid w:val="00E00CB2"/>
    <w:rsid w:val="00E01BC5"/>
    <w:rsid w:val="00E076D5"/>
    <w:rsid w:val="00E10410"/>
    <w:rsid w:val="00E1097F"/>
    <w:rsid w:val="00E116D8"/>
    <w:rsid w:val="00E13067"/>
    <w:rsid w:val="00E215C3"/>
    <w:rsid w:val="00E23DDB"/>
    <w:rsid w:val="00E35371"/>
    <w:rsid w:val="00E37D3E"/>
    <w:rsid w:val="00E41992"/>
    <w:rsid w:val="00E44547"/>
    <w:rsid w:val="00E50AA8"/>
    <w:rsid w:val="00E52805"/>
    <w:rsid w:val="00E658E7"/>
    <w:rsid w:val="00E66836"/>
    <w:rsid w:val="00E70BDF"/>
    <w:rsid w:val="00E70FAC"/>
    <w:rsid w:val="00E75688"/>
    <w:rsid w:val="00EA7956"/>
    <w:rsid w:val="00EA7A37"/>
    <w:rsid w:val="00EA7AC0"/>
    <w:rsid w:val="00EC353C"/>
    <w:rsid w:val="00EC690E"/>
    <w:rsid w:val="00EC7808"/>
    <w:rsid w:val="00ED7670"/>
    <w:rsid w:val="00EE34CB"/>
    <w:rsid w:val="00EE36DF"/>
    <w:rsid w:val="00EE519A"/>
    <w:rsid w:val="00EF2475"/>
    <w:rsid w:val="00EF732E"/>
    <w:rsid w:val="00F1314C"/>
    <w:rsid w:val="00F2335A"/>
    <w:rsid w:val="00F425E5"/>
    <w:rsid w:val="00F47935"/>
    <w:rsid w:val="00F513A7"/>
    <w:rsid w:val="00F601D6"/>
    <w:rsid w:val="00F60759"/>
    <w:rsid w:val="00F60EA5"/>
    <w:rsid w:val="00F80A71"/>
    <w:rsid w:val="00F81171"/>
    <w:rsid w:val="00F843C1"/>
    <w:rsid w:val="00FA0C6B"/>
    <w:rsid w:val="00FA73E6"/>
    <w:rsid w:val="00FA7AF2"/>
    <w:rsid w:val="00FB0480"/>
    <w:rsid w:val="00FB29DF"/>
    <w:rsid w:val="00FB4274"/>
    <w:rsid w:val="00FC2B92"/>
    <w:rsid w:val="00FC5BF3"/>
    <w:rsid w:val="00FE1F91"/>
    <w:rsid w:val="00FF0E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1" type="callout" idref="#Line Callout 2 22"/>
        <o:r id="V:Rule2" type="callout" idref="#Line Callout 2 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301"/>
  </w:style>
  <w:style w:type="paragraph" w:styleId="Heading1">
    <w:name w:val="heading 1"/>
    <w:basedOn w:val="Heading2"/>
    <w:next w:val="Normal"/>
    <w:link w:val="Heading1Char"/>
    <w:autoRedefine/>
    <w:uiPriority w:val="9"/>
    <w:qFormat/>
    <w:rsid w:val="00153DB8"/>
    <w:pPr>
      <w:numPr>
        <w:ilvl w:val="0"/>
      </w:numPr>
      <w:outlineLvl w:val="0"/>
    </w:pPr>
  </w:style>
  <w:style w:type="paragraph" w:styleId="Heading2">
    <w:name w:val="heading 2"/>
    <w:basedOn w:val="Normal"/>
    <w:next w:val="Normal"/>
    <w:link w:val="Heading2Char"/>
    <w:autoRedefine/>
    <w:uiPriority w:val="9"/>
    <w:unhideWhenUsed/>
    <w:qFormat/>
    <w:rsid w:val="00802D8E"/>
    <w:pPr>
      <w:keepNext/>
      <w:keepLines/>
      <w:numPr>
        <w:ilvl w:val="1"/>
        <w:numId w:val="22"/>
      </w:num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autoRedefine/>
    <w:uiPriority w:val="9"/>
    <w:unhideWhenUsed/>
    <w:qFormat/>
    <w:rsid w:val="00BB6756"/>
    <w:pPr>
      <w:keepNext/>
      <w:keepLines/>
      <w:numPr>
        <w:ilvl w:val="2"/>
        <w:numId w:val="22"/>
      </w:numPr>
      <w:spacing w:before="200"/>
      <w:outlineLvl w:val="2"/>
    </w:pPr>
    <w:rPr>
      <w:rFonts w:asciiTheme="majorHAnsi" w:eastAsiaTheme="majorEastAsia" w:hAnsiTheme="majorHAnsi" w:cstheme="majorBidi"/>
      <w:b/>
      <w:bCs/>
      <w:i/>
    </w:rPr>
  </w:style>
  <w:style w:type="paragraph" w:styleId="Heading4">
    <w:name w:val="heading 4"/>
    <w:basedOn w:val="Normal"/>
    <w:next w:val="Normal"/>
    <w:link w:val="Heading4Char"/>
    <w:uiPriority w:val="9"/>
    <w:semiHidden/>
    <w:unhideWhenUsed/>
    <w:qFormat/>
    <w:rsid w:val="006E5F75"/>
    <w:pPr>
      <w:keepNext/>
      <w:keepLines/>
      <w:numPr>
        <w:ilvl w:val="3"/>
        <w:numId w:val="2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E5F75"/>
    <w:pPr>
      <w:keepNext/>
      <w:keepLines/>
      <w:numPr>
        <w:ilvl w:val="4"/>
        <w:numId w:val="2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5F75"/>
    <w:pPr>
      <w:keepNext/>
      <w:keepLines/>
      <w:numPr>
        <w:ilvl w:val="5"/>
        <w:numId w:val="2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5F75"/>
    <w:pPr>
      <w:keepNext/>
      <w:keepLines/>
      <w:numPr>
        <w:ilvl w:val="6"/>
        <w:numId w:val="2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5F75"/>
    <w:pPr>
      <w:keepNext/>
      <w:keepLines/>
      <w:numPr>
        <w:ilvl w:val="7"/>
        <w:numId w:val="2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5F75"/>
    <w:pPr>
      <w:keepNext/>
      <w:keepLines/>
      <w:numPr>
        <w:ilvl w:val="8"/>
        <w:numId w:val="2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193E"/>
    <w:pPr>
      <w:tabs>
        <w:tab w:val="center" w:pos="4680"/>
        <w:tab w:val="right" w:pos="9360"/>
      </w:tabs>
    </w:pPr>
  </w:style>
  <w:style w:type="character" w:customStyle="1" w:styleId="HeaderChar">
    <w:name w:val="Header Char"/>
    <w:basedOn w:val="DefaultParagraphFont"/>
    <w:link w:val="Header"/>
    <w:uiPriority w:val="99"/>
    <w:rsid w:val="00AE193E"/>
  </w:style>
  <w:style w:type="paragraph" w:styleId="Footer">
    <w:name w:val="footer"/>
    <w:basedOn w:val="Normal"/>
    <w:link w:val="FooterChar"/>
    <w:uiPriority w:val="99"/>
    <w:unhideWhenUsed/>
    <w:rsid w:val="00AE193E"/>
    <w:pPr>
      <w:tabs>
        <w:tab w:val="center" w:pos="4680"/>
        <w:tab w:val="right" w:pos="9360"/>
      </w:tabs>
    </w:pPr>
  </w:style>
  <w:style w:type="character" w:customStyle="1" w:styleId="FooterChar">
    <w:name w:val="Footer Char"/>
    <w:basedOn w:val="DefaultParagraphFont"/>
    <w:link w:val="Footer"/>
    <w:uiPriority w:val="99"/>
    <w:rsid w:val="00AE193E"/>
  </w:style>
  <w:style w:type="paragraph" w:styleId="ListParagraph">
    <w:name w:val="List Paragraph"/>
    <w:basedOn w:val="Normal"/>
    <w:uiPriority w:val="34"/>
    <w:qFormat/>
    <w:rsid w:val="00AE193E"/>
    <w:pPr>
      <w:contextualSpacing/>
    </w:pPr>
  </w:style>
  <w:style w:type="character" w:styleId="CommentReference">
    <w:name w:val="annotation reference"/>
    <w:basedOn w:val="DefaultParagraphFont"/>
    <w:uiPriority w:val="99"/>
    <w:semiHidden/>
    <w:unhideWhenUsed/>
    <w:rsid w:val="00213E84"/>
    <w:rPr>
      <w:sz w:val="16"/>
      <w:szCs w:val="16"/>
    </w:rPr>
  </w:style>
  <w:style w:type="paragraph" w:styleId="CommentText">
    <w:name w:val="annotation text"/>
    <w:basedOn w:val="Normal"/>
    <w:link w:val="CommentTextChar"/>
    <w:uiPriority w:val="99"/>
    <w:semiHidden/>
    <w:unhideWhenUsed/>
    <w:rsid w:val="00213E84"/>
    <w:rPr>
      <w:sz w:val="20"/>
      <w:szCs w:val="20"/>
    </w:rPr>
  </w:style>
  <w:style w:type="character" w:customStyle="1" w:styleId="CommentTextChar">
    <w:name w:val="Comment Text Char"/>
    <w:basedOn w:val="DefaultParagraphFont"/>
    <w:link w:val="CommentText"/>
    <w:uiPriority w:val="99"/>
    <w:semiHidden/>
    <w:rsid w:val="00213E84"/>
    <w:rPr>
      <w:sz w:val="20"/>
      <w:szCs w:val="20"/>
    </w:rPr>
  </w:style>
  <w:style w:type="paragraph" w:styleId="CommentSubject">
    <w:name w:val="annotation subject"/>
    <w:basedOn w:val="CommentText"/>
    <w:next w:val="CommentText"/>
    <w:link w:val="CommentSubjectChar"/>
    <w:uiPriority w:val="99"/>
    <w:semiHidden/>
    <w:unhideWhenUsed/>
    <w:rsid w:val="00213E84"/>
    <w:rPr>
      <w:b/>
      <w:bCs/>
    </w:rPr>
  </w:style>
  <w:style w:type="character" w:customStyle="1" w:styleId="CommentSubjectChar">
    <w:name w:val="Comment Subject Char"/>
    <w:basedOn w:val="CommentTextChar"/>
    <w:link w:val="CommentSubject"/>
    <w:uiPriority w:val="99"/>
    <w:semiHidden/>
    <w:rsid w:val="00213E84"/>
    <w:rPr>
      <w:b/>
      <w:bCs/>
      <w:sz w:val="20"/>
      <w:szCs w:val="20"/>
    </w:rPr>
  </w:style>
  <w:style w:type="paragraph" w:styleId="BalloonText">
    <w:name w:val="Balloon Text"/>
    <w:basedOn w:val="Normal"/>
    <w:link w:val="BalloonTextChar"/>
    <w:uiPriority w:val="99"/>
    <w:semiHidden/>
    <w:unhideWhenUsed/>
    <w:rsid w:val="00213E84"/>
    <w:rPr>
      <w:rFonts w:ascii="Tahoma" w:hAnsi="Tahoma" w:cs="Tahoma"/>
      <w:sz w:val="16"/>
      <w:szCs w:val="16"/>
    </w:rPr>
  </w:style>
  <w:style w:type="character" w:customStyle="1" w:styleId="BalloonTextChar">
    <w:name w:val="Balloon Text Char"/>
    <w:basedOn w:val="DefaultParagraphFont"/>
    <w:link w:val="BalloonText"/>
    <w:uiPriority w:val="99"/>
    <w:semiHidden/>
    <w:rsid w:val="00213E84"/>
    <w:rPr>
      <w:rFonts w:ascii="Tahoma" w:hAnsi="Tahoma" w:cs="Tahoma"/>
      <w:sz w:val="16"/>
      <w:szCs w:val="16"/>
    </w:rPr>
  </w:style>
  <w:style w:type="character" w:customStyle="1" w:styleId="Heading1Char">
    <w:name w:val="Heading 1 Char"/>
    <w:basedOn w:val="DefaultParagraphFont"/>
    <w:link w:val="Heading1"/>
    <w:uiPriority w:val="9"/>
    <w:rsid w:val="00153DB8"/>
    <w:rPr>
      <w:rFonts w:asciiTheme="majorHAnsi" w:eastAsiaTheme="majorEastAsia" w:hAnsiTheme="majorHAnsi" w:cstheme="majorBidi"/>
      <w:b/>
      <w:bCs/>
      <w:sz w:val="26"/>
      <w:szCs w:val="26"/>
    </w:rPr>
  </w:style>
  <w:style w:type="character" w:customStyle="1" w:styleId="Heading2Char">
    <w:name w:val="Heading 2 Char"/>
    <w:basedOn w:val="DefaultParagraphFont"/>
    <w:link w:val="Heading2"/>
    <w:uiPriority w:val="9"/>
    <w:rsid w:val="00802D8E"/>
    <w:rPr>
      <w:rFonts w:asciiTheme="majorHAnsi" w:eastAsiaTheme="majorEastAsia" w:hAnsiTheme="majorHAnsi" w:cstheme="majorBidi"/>
      <w:b/>
      <w:bCs/>
      <w:sz w:val="26"/>
      <w:szCs w:val="26"/>
    </w:rPr>
  </w:style>
  <w:style w:type="paragraph" w:styleId="TOCHeading">
    <w:name w:val="TOC Heading"/>
    <w:basedOn w:val="Heading1"/>
    <w:next w:val="Normal"/>
    <w:uiPriority w:val="39"/>
    <w:unhideWhenUsed/>
    <w:qFormat/>
    <w:rsid w:val="005331D8"/>
    <w:pPr>
      <w:outlineLvl w:val="9"/>
    </w:pPr>
    <w:rPr>
      <w:color w:val="365F91" w:themeColor="accent1" w:themeShade="BF"/>
      <w:lang w:eastAsia="ja-JP"/>
    </w:rPr>
  </w:style>
  <w:style w:type="paragraph" w:styleId="TOC2">
    <w:name w:val="toc 2"/>
    <w:basedOn w:val="Normal"/>
    <w:next w:val="Normal"/>
    <w:autoRedefine/>
    <w:uiPriority w:val="39"/>
    <w:unhideWhenUsed/>
    <w:qFormat/>
    <w:rsid w:val="00AC31D2"/>
    <w:pPr>
      <w:tabs>
        <w:tab w:val="left" w:pos="1100"/>
        <w:tab w:val="right" w:leader="dot" w:pos="9080"/>
      </w:tabs>
      <w:spacing w:after="100"/>
      <w:ind w:left="220"/>
    </w:pPr>
    <w:rPr>
      <w:lang w:eastAsia="ja-JP"/>
    </w:rPr>
  </w:style>
  <w:style w:type="paragraph" w:styleId="TOC1">
    <w:name w:val="toc 1"/>
    <w:basedOn w:val="Normal"/>
    <w:next w:val="Normal"/>
    <w:autoRedefine/>
    <w:uiPriority w:val="39"/>
    <w:unhideWhenUsed/>
    <w:qFormat/>
    <w:rsid w:val="00AC31D2"/>
    <w:pPr>
      <w:tabs>
        <w:tab w:val="left" w:pos="180"/>
        <w:tab w:val="right" w:leader="dot" w:pos="9090"/>
      </w:tabs>
      <w:spacing w:after="100"/>
    </w:pPr>
    <w:rPr>
      <w:lang w:eastAsia="ja-JP"/>
    </w:rPr>
  </w:style>
  <w:style w:type="paragraph" w:styleId="TOC3">
    <w:name w:val="toc 3"/>
    <w:basedOn w:val="Normal"/>
    <w:next w:val="Normal"/>
    <w:autoRedefine/>
    <w:uiPriority w:val="39"/>
    <w:unhideWhenUsed/>
    <w:qFormat/>
    <w:rsid w:val="005331D8"/>
    <w:pPr>
      <w:spacing w:after="100"/>
      <w:ind w:left="440"/>
    </w:pPr>
    <w:rPr>
      <w:lang w:eastAsia="ja-JP"/>
    </w:rPr>
  </w:style>
  <w:style w:type="character" w:styleId="Hyperlink">
    <w:name w:val="Hyperlink"/>
    <w:basedOn w:val="DefaultParagraphFont"/>
    <w:uiPriority w:val="99"/>
    <w:unhideWhenUsed/>
    <w:rsid w:val="005331D8"/>
    <w:rPr>
      <w:color w:val="0000FF" w:themeColor="hyperlink"/>
      <w:u w:val="single"/>
    </w:rPr>
  </w:style>
  <w:style w:type="character" w:customStyle="1" w:styleId="Heading3Char">
    <w:name w:val="Heading 3 Char"/>
    <w:basedOn w:val="DefaultParagraphFont"/>
    <w:link w:val="Heading3"/>
    <w:uiPriority w:val="9"/>
    <w:rsid w:val="00BB6756"/>
    <w:rPr>
      <w:rFonts w:asciiTheme="majorHAnsi" w:eastAsiaTheme="majorEastAsia" w:hAnsiTheme="majorHAnsi" w:cstheme="majorBidi"/>
      <w:b/>
      <w:bCs/>
      <w:i/>
    </w:rPr>
  </w:style>
  <w:style w:type="table" w:styleId="TableGrid">
    <w:name w:val="Table Grid"/>
    <w:basedOn w:val="TableNormal"/>
    <w:uiPriority w:val="59"/>
    <w:rsid w:val="00D23941"/>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66258"/>
    <w:rPr>
      <w:b/>
      <w:bCs/>
      <w:color w:val="4F81BD" w:themeColor="accent1"/>
      <w:szCs w:val="18"/>
    </w:rPr>
  </w:style>
  <w:style w:type="table" w:customStyle="1" w:styleId="LightShading1">
    <w:name w:val="Light Shading1"/>
    <w:basedOn w:val="TableNormal"/>
    <w:uiPriority w:val="60"/>
    <w:rsid w:val="00D97B1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2F44AC"/>
  </w:style>
  <w:style w:type="paragraph" w:styleId="NoSpacing">
    <w:name w:val="No Spacing"/>
    <w:uiPriority w:val="1"/>
    <w:qFormat/>
    <w:rsid w:val="00BB065A"/>
    <w:pPr>
      <w:ind w:left="720"/>
    </w:pPr>
  </w:style>
  <w:style w:type="character" w:customStyle="1" w:styleId="Heading4Char">
    <w:name w:val="Heading 4 Char"/>
    <w:basedOn w:val="DefaultParagraphFont"/>
    <w:link w:val="Heading4"/>
    <w:uiPriority w:val="9"/>
    <w:semiHidden/>
    <w:rsid w:val="006E5F7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E5F7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E5F7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E5F7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E5F7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5F75"/>
    <w:rPr>
      <w:rFonts w:asciiTheme="majorHAnsi" w:eastAsiaTheme="majorEastAsia" w:hAnsiTheme="majorHAnsi" w:cstheme="majorBidi"/>
      <w:i/>
      <w:iCs/>
      <w:color w:val="404040" w:themeColor="text1" w:themeTint="BF"/>
      <w:sz w:val="20"/>
      <w:szCs w:val="20"/>
    </w:rPr>
  </w:style>
  <w:style w:type="table" w:styleId="LightList-Accent5">
    <w:name w:val="Light List Accent 5"/>
    <w:basedOn w:val="TableNormal"/>
    <w:uiPriority w:val="61"/>
    <w:rsid w:val="00BA230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1">
    <w:name w:val="Light List - Accent 11"/>
    <w:basedOn w:val="TableNormal"/>
    <w:uiPriority w:val="61"/>
    <w:rsid w:val="00B6625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E076D5"/>
    <w:rPr>
      <w:sz w:val="20"/>
      <w:szCs w:val="20"/>
    </w:rPr>
  </w:style>
  <w:style w:type="character" w:customStyle="1" w:styleId="FootnoteTextChar">
    <w:name w:val="Footnote Text Char"/>
    <w:basedOn w:val="DefaultParagraphFont"/>
    <w:link w:val="FootnoteText"/>
    <w:uiPriority w:val="99"/>
    <w:semiHidden/>
    <w:rsid w:val="00E076D5"/>
    <w:rPr>
      <w:sz w:val="20"/>
      <w:szCs w:val="20"/>
    </w:rPr>
  </w:style>
  <w:style w:type="character" w:styleId="FootnoteReference">
    <w:name w:val="footnote reference"/>
    <w:basedOn w:val="DefaultParagraphFont"/>
    <w:uiPriority w:val="99"/>
    <w:semiHidden/>
    <w:unhideWhenUsed/>
    <w:rsid w:val="00E076D5"/>
    <w:rPr>
      <w:vertAlign w:val="superscript"/>
    </w:rPr>
  </w:style>
  <w:style w:type="paragraph" w:styleId="Title">
    <w:name w:val="Title"/>
    <w:aliases w:val="Key Components"/>
    <w:basedOn w:val="Heading5"/>
    <w:next w:val="Normal"/>
    <w:link w:val="TitleChar"/>
    <w:autoRedefine/>
    <w:uiPriority w:val="10"/>
    <w:qFormat/>
    <w:rsid w:val="00EA7AC0"/>
    <w:pPr>
      <w:numPr>
        <w:ilvl w:val="0"/>
        <w:numId w:val="0"/>
      </w:numPr>
      <w:contextualSpacing/>
    </w:pPr>
    <w:rPr>
      <w:b/>
      <w:color w:val="0D0D0D" w:themeColor="text1" w:themeTint="F2"/>
      <w:spacing w:val="-10"/>
      <w:kern w:val="28"/>
      <w:sz w:val="24"/>
      <w:szCs w:val="56"/>
      <w:u w:val="single"/>
    </w:rPr>
  </w:style>
  <w:style w:type="character" w:customStyle="1" w:styleId="TitleChar">
    <w:name w:val="Title Char"/>
    <w:aliases w:val="Key Components Char"/>
    <w:basedOn w:val="DefaultParagraphFont"/>
    <w:link w:val="Title"/>
    <w:uiPriority w:val="10"/>
    <w:rsid w:val="00EA7AC0"/>
    <w:rPr>
      <w:rFonts w:asciiTheme="majorHAnsi" w:eastAsiaTheme="majorEastAsia" w:hAnsiTheme="majorHAnsi" w:cstheme="majorBidi"/>
      <w:b/>
      <w:color w:val="0D0D0D" w:themeColor="text1" w:themeTint="F2"/>
      <w:spacing w:val="-10"/>
      <w:kern w:val="28"/>
      <w:sz w:val="24"/>
      <w:szCs w:val="56"/>
      <w:u w:val="single"/>
    </w:rPr>
  </w:style>
  <w:style w:type="character" w:styleId="FollowedHyperlink">
    <w:name w:val="FollowedHyperlink"/>
    <w:basedOn w:val="DefaultParagraphFont"/>
    <w:uiPriority w:val="99"/>
    <w:semiHidden/>
    <w:unhideWhenUsed/>
    <w:rsid w:val="00421AC7"/>
    <w:rPr>
      <w:color w:val="800080" w:themeColor="followedHyperlink"/>
      <w:u w:val="single"/>
    </w:rPr>
  </w:style>
  <w:style w:type="paragraph" w:styleId="TableofFigures">
    <w:name w:val="table of figures"/>
    <w:basedOn w:val="Normal"/>
    <w:next w:val="Normal"/>
    <w:uiPriority w:val="99"/>
    <w:unhideWhenUsed/>
    <w:rsid w:val="0098115D"/>
  </w:style>
  <w:style w:type="paragraph" w:customStyle="1" w:styleId="Default">
    <w:name w:val="Default"/>
    <w:link w:val="DefaultChar"/>
    <w:rsid w:val="00FF0E9E"/>
    <w:pPr>
      <w:autoSpaceDE w:val="0"/>
      <w:autoSpaceDN w:val="0"/>
      <w:adjustRightInd w:val="0"/>
    </w:pPr>
    <w:rPr>
      <w:rFonts w:ascii="Arial" w:hAnsi="Arial" w:cs="Arial"/>
      <w:color w:val="000000"/>
      <w:sz w:val="24"/>
      <w:szCs w:val="24"/>
    </w:rPr>
  </w:style>
  <w:style w:type="character" w:customStyle="1" w:styleId="DefaultChar">
    <w:name w:val="Default Char"/>
    <w:basedOn w:val="DefaultParagraphFont"/>
    <w:link w:val="Default"/>
    <w:locked/>
    <w:rsid w:val="00FF0E9E"/>
    <w:rPr>
      <w:rFonts w:ascii="Arial" w:hAnsi="Arial" w:cs="Arial"/>
      <w:color w:val="000000"/>
      <w:sz w:val="24"/>
      <w:szCs w:val="24"/>
    </w:rPr>
  </w:style>
  <w:style w:type="paragraph" w:customStyle="1" w:styleId="TitlePage-Title">
    <w:name w:val="TitlePage - Title"/>
    <w:basedOn w:val="Default"/>
    <w:rsid w:val="00FF0E9E"/>
    <w:pPr>
      <w:jc w:val="center"/>
    </w:pPr>
    <w:rPr>
      <w:rFonts w:asciiTheme="minorHAnsi" w:hAnsiTheme="minorHAnsi" w:cs="Times New Roman"/>
      <w:b/>
      <w:bCs/>
      <w:color w:val="632423" w:themeColor="accent2" w:themeShade="80"/>
      <w:sz w:val="48"/>
      <w:szCs w:val="20"/>
    </w:rPr>
  </w:style>
  <w:style w:type="paragraph" w:customStyle="1" w:styleId="Style1">
    <w:name w:val="Style1"/>
    <w:basedOn w:val="Footer"/>
    <w:link w:val="Style1Char"/>
    <w:qFormat/>
    <w:rsid w:val="00FF0E9E"/>
    <w:pPr>
      <w:pBdr>
        <w:top w:val="thinThickSmallGap" w:sz="24" w:space="1" w:color="622423" w:themeColor="accent2" w:themeShade="7F"/>
      </w:pBdr>
      <w:spacing w:after="120"/>
      <w:jc w:val="both"/>
    </w:pPr>
    <w:rPr>
      <w:rFonts w:cs="Times New Roman"/>
      <w:sz w:val="20"/>
      <w:szCs w:val="20"/>
    </w:rPr>
  </w:style>
  <w:style w:type="character" w:customStyle="1" w:styleId="Style1Char">
    <w:name w:val="Style1 Char"/>
    <w:basedOn w:val="DefaultParagraphFont"/>
    <w:link w:val="Style1"/>
    <w:rsid w:val="00FF0E9E"/>
    <w:rPr>
      <w:rFonts w:cs="Times New Roman"/>
      <w:sz w:val="20"/>
      <w:szCs w:val="20"/>
    </w:rPr>
  </w:style>
  <w:style w:type="paragraph" w:styleId="NormalWeb">
    <w:name w:val="Normal (Web)"/>
    <w:basedOn w:val="Normal"/>
    <w:uiPriority w:val="99"/>
    <w:unhideWhenUsed/>
    <w:rsid w:val="00E658E7"/>
    <w:pPr>
      <w:spacing w:before="100" w:beforeAutospacing="1" w:after="100" w:afterAutospacing="1"/>
    </w:pPr>
    <w:rPr>
      <w:rFonts w:ascii="Times New Roman" w:hAnsi="Times New Roman" w:cs="Times New Roman"/>
      <w:sz w:val="24"/>
      <w:szCs w:val="24"/>
      <w:lang w:eastAsia="zh-CN"/>
    </w:rPr>
  </w:style>
</w:styles>
</file>

<file path=word/webSettings.xml><?xml version="1.0" encoding="utf-8"?>
<w:webSettings xmlns:r="http://schemas.openxmlformats.org/officeDocument/2006/relationships" xmlns:w="http://schemas.openxmlformats.org/wordprocessingml/2006/main">
  <w:divs>
    <w:div w:id="1455564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111111111111.vsdx"/><Relationship Id="rId26" Type="http://schemas.openxmlformats.org/officeDocument/2006/relationships/image" Target="media/image12.png"/><Relationship Id="rId39" Type="http://schemas.openxmlformats.org/officeDocument/2006/relationships/image" Target="media/image24.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package" Target="embeddings/Microsoft_Visio_Drawing3333333333333.vsdx"/><Relationship Id="rId50" Type="http://schemas.openxmlformats.org/officeDocument/2006/relationships/hyperlink" Target="file:///\\10.10.30.35\JiaqiMa"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oleObject" Target="embeddings/oleObject3.bin"/><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5.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oleObject" Target="embeddings/oleObject4.bin"/><Relationship Id="rId45" Type="http://schemas.openxmlformats.org/officeDocument/2006/relationships/package" Target="embeddings/Microsoft_Visio_Drawing2222222222222.vsdx"/><Relationship Id="rId53" Type="http://schemas.openxmlformats.org/officeDocument/2006/relationships/image" Target="media/image31.png"/><Relationship Id="rId58"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2.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mailto:Matthew.Gaillardetz.CTR@dot.gov" TargetMode="External"/><Relationship Id="rId57"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emf"/><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5.bin"/><Relationship Id="rId48" Type="http://schemas.openxmlformats.org/officeDocument/2006/relationships/hyperlink" Target="http://tortoisesvn.net/downloads.html" TargetMode="Externa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F042934-7663-4F64-8B22-D5D0D623A8B8}">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3C6E1B-51B4-4A6B-B0E6-2EE5AFC58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3</Pages>
  <Words>4985</Words>
  <Characters>2841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younglee</dc:creator>
  <cp:lastModifiedBy>majiayi</cp:lastModifiedBy>
  <cp:revision>19</cp:revision>
  <dcterms:created xsi:type="dcterms:W3CDTF">2015-11-09T14:58:00Z</dcterms:created>
  <dcterms:modified xsi:type="dcterms:W3CDTF">2015-11-09T15:17:00Z</dcterms:modified>
</cp:coreProperties>
</file>